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ags/tag1.xml" ContentType="application/vnd.openxmlformats-officedocument.presentationml.tags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4.xml" ContentType="application/vnd.openxmlformats-officedocument.them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4"/>
    <p:sldMasterId id="2147483760" r:id="rId5"/>
    <p:sldMasterId id="2147483790" r:id="rId6"/>
  </p:sldMasterIdLst>
  <p:notesMasterIdLst>
    <p:notesMasterId r:id="rId19"/>
  </p:notesMasterIdLst>
  <p:sldIdLst>
    <p:sldId id="26099" r:id="rId7"/>
    <p:sldId id="26118" r:id="rId8"/>
    <p:sldId id="26115" r:id="rId9"/>
    <p:sldId id="26116" r:id="rId10"/>
    <p:sldId id="26119" r:id="rId11"/>
    <p:sldId id="26120" r:id="rId12"/>
    <p:sldId id="26123" r:id="rId13"/>
    <p:sldId id="26121" r:id="rId14"/>
    <p:sldId id="26122" r:id="rId15"/>
    <p:sldId id="26124" r:id="rId16"/>
    <p:sldId id="26125" r:id="rId17"/>
    <p:sldId id="26114" r:id="rId18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F9C51"/>
    <a:srgbClr val="F2F1EC"/>
    <a:srgbClr val="B75E35"/>
    <a:srgbClr val="E6EEEE"/>
    <a:srgbClr val="252E33"/>
    <a:srgbClr val="E7E9E9"/>
    <a:srgbClr val="CBD1D1"/>
    <a:srgbClr val="3D4D5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Style moyen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Style léger 1 - Accentuation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Style léger 1 - Accentuation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8FB837D-C827-4EFA-A057-4D05807E0F7C}" styleName="Style à thème 1 - Accentuation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46F890A9-2807-4EBB-B81D-B2AA78EC7F39}" styleName="Style foncé 2 - Accentuation 5/Accentuation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Style foncé 2 - Accentuation 3/Accentuation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81" autoAdjust="0"/>
    <p:restoredTop sz="94704"/>
  </p:normalViewPr>
  <p:slideViewPr>
    <p:cSldViewPr snapToGrid="0">
      <p:cViewPr>
        <p:scale>
          <a:sx n="200" d="100"/>
          <a:sy n="200" d="100"/>
        </p:scale>
        <p:origin x="1062" y="1098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Arial" panose="020B0604020202020204" pitchFamily="34" charset="0"/>
              </a:defRPr>
            </a:lvl1pPr>
          </a:lstStyle>
          <a:p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Arial" panose="020B0604020202020204" pitchFamily="34" charset="0"/>
              </a:defRPr>
            </a:lvl1pPr>
          </a:lstStyle>
          <a:p>
            <a:fld id="{9984633F-CC4D-49B3-9854-6C700AC08855}" type="datetimeFigureOut">
              <a:rPr lang="fr-FR" smtClean="0"/>
              <a:pPr/>
              <a:t>12/05/2025</a:t>
            </a:fld>
            <a:endParaRPr lang="fr-FR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 dirty="0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Arial" panose="020B0604020202020204" pitchFamily="34" charset="0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rial" panose="020B0604020202020204" pitchFamily="34" charset="0"/>
              </a:defRPr>
            </a:lvl1pPr>
          </a:lstStyle>
          <a:p>
            <a:fld id="{B4239437-88C3-4541-944C-3AAF9DB6B478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22919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uverture photo droite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solidFill>
              <a:schemeClr val="accent3"/>
            </a:solidFill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3487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éparateur (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>
            <a:extLst>
              <a:ext uri="{FF2B5EF4-FFF2-40B4-BE49-F238E27FC236}">
                <a16:creationId xmlns:a16="http://schemas.microsoft.com/office/drawing/2014/main" id="{DD98FC88-0D36-8755-895D-AE86AA14966B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2">
              <a:lumMod val="20000"/>
              <a:lumOff val="80000"/>
              <a:alpha val="40000"/>
            </a:schemeClr>
          </a:solidFill>
        </p:grpSpPr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CD68531B-5F16-41E2-2A0C-44E3EA131E8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68C6DDF2-5BCE-6C14-981C-3715CD790A74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6" name="Rectangle 35">
            <a:extLst>
              <a:ext uri="{FF2B5EF4-FFF2-40B4-BE49-F238E27FC236}">
                <a16:creationId xmlns:a16="http://schemas.microsoft.com/office/drawing/2014/main" id="{F7F5766C-19A5-47EE-836E-993E817EC70D}"/>
              </a:ext>
            </a:extLst>
          </p:cNvPr>
          <p:cNvSpPr/>
          <p:nvPr userDrawn="1"/>
        </p:nvSpPr>
        <p:spPr>
          <a:xfrm>
            <a:off x="227132" y="6142892"/>
            <a:ext cx="491883" cy="57833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 dirty="0"/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9A467A85-749A-79A6-8C39-2914A71CFF6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6C812155-406D-FB6B-78D7-4B0946A42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54F4F9E-CFEA-D04E-286B-4F56AA87CB87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8C78F7B4-A2C3-D90A-6797-B39B12FDA259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24218FA5-358D-C0FD-6001-6406F5EBA102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A0077AE0-D507-15AD-8133-B0F38EFAA0E4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10449685-D96E-025F-C7F4-0821FAEDC0C4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FDB04898-D152-3C3D-2E7B-02F3FE1BD7AA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E3CE3AA8-CB35-EA68-949C-F28BA64C8A65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E28B7C5-F2A8-DA39-118D-33E6ECEA8E7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E367A270-6525-F251-8F15-1E6CE81341C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44FF9EAA-53D7-17CA-99DE-7A24DAACAD9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C7481168-899F-9B94-1B0E-7EC7E9A6FF2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4CDB54AC-EC54-0928-318F-E357ABC1EBE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D0E2CD19-3575-A293-085B-FD86C41D72D5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FECE4814-8BC9-AE4C-F1BC-1D857A433D20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812CD1B6-835E-D9CB-9574-9764341288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BD35C320-D645-AB79-379D-1C7BA3EA1ADF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6EC41F92-CBD6-A923-61C2-848B3A64F19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01374BB-2D3A-170F-E0EB-119B8FF02D4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2D767A7C-8436-46AA-BDB8-0198BDE255C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99F41AA9-B4B3-BAEC-B41A-6B05AE869B2C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F6D87A26-FFFD-FEB3-AC81-B907709FE7E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AD0FE395-3F5D-9F87-5109-3C7F5EB51BA0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7FA7AF0F-628E-2D70-E8E8-F4F3B3FAD9C7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A6C98137-C396-7B38-CDBD-39ADA3529F28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FF9915E0-FD0B-092D-B2C4-E80E6654AFD2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EF625C6-5605-F914-4306-41FF7763C409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C4F91BF4-040F-0D42-B7D0-AF14F09064BC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09187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simpl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08024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simpl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56432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simple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75840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2" name="Espace réservé du texte 7">
            <a:extLst>
              <a:ext uri="{FF2B5EF4-FFF2-40B4-BE49-F238E27FC236}">
                <a16:creationId xmlns:a16="http://schemas.microsoft.com/office/drawing/2014/main" id="{F91A16D7-A543-5959-0454-F3687885682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F5FB32F1-D632-9376-F82A-29B6AD5D5B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28C1C8CF-A77E-AD7A-095F-F658A20BBD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630A3430-1C41-1929-B158-226F697C567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897993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numéros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E75F7C2-5D51-2166-67C0-33C60F31CA6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8800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612000" indent="-612000">
              <a:lnSpc>
                <a:spcPct val="114000"/>
              </a:lnSpc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175000"/>
              <a:buFont typeface="+mj-lt"/>
              <a:buAutoNum type="arabicPeriod"/>
              <a:defRPr sz="2400" b="0">
                <a:solidFill>
                  <a:schemeClr val="tx1"/>
                </a:solidFill>
              </a:defRPr>
            </a:lvl1pPr>
            <a:lvl2pPr marL="1080000" indent="-457200">
              <a:buClr>
                <a:schemeClr val="accent2"/>
              </a:buClr>
              <a:buFont typeface="+mj-lt"/>
              <a:buAutoNum type="alphaUcPeriod"/>
              <a:defRPr sz="2000" b="0">
                <a:solidFill>
                  <a:schemeClr val="tx1"/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Ajouter du texte </a:t>
            </a:r>
          </a:p>
          <a:p>
            <a:pPr lvl="0"/>
            <a:r>
              <a:rPr lang="fr-CA" noProof="0" dirty="0"/>
              <a:t>Ajouter du texte</a:t>
            </a:r>
          </a:p>
          <a:p>
            <a:pPr lvl="0"/>
            <a:r>
              <a:rPr lang="fr-CA" noProof="0" dirty="0"/>
              <a:t>Ajouter du texte </a:t>
            </a:r>
          </a:p>
          <a:p>
            <a:pPr lvl="1"/>
            <a:r>
              <a:rPr lang="fr-CA" noProof="0" dirty="0"/>
              <a:t>Ajouter du texte 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4E20F180-2118-CA72-0CEF-5C57BB43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4170D9E4-5C15-03CF-B92B-2E237B4BCF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1084144-8E41-5691-D20C-9CBA00B63F9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944822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3">
            <a:extLst>
              <a:ext uri="{FF2B5EF4-FFF2-40B4-BE49-F238E27FC236}">
                <a16:creationId xmlns:a16="http://schemas.microsoft.com/office/drawing/2014/main" id="{D50867D1-29D3-F28B-B263-E61DEF40CE2A}"/>
              </a:ext>
            </a:extLst>
          </p:cNvPr>
          <p:cNvSpPr txBox="1">
            <a:spLocks/>
          </p:cNvSpPr>
          <p:nvPr userDrawn="1">
            <p:custDataLst>
              <p:tags r:id="rId1"/>
            </p:custDataLst>
          </p:nvPr>
        </p:nvSpPr>
        <p:spPr>
          <a:xfrm>
            <a:off x="766801" y="985257"/>
            <a:ext cx="10515600" cy="57726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D39E46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5625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9E46FD-FA37-E093-D645-B7FFFF407C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B79491-2871-1FF4-C973-FC337923571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930B368-6C10-DC7B-2C1F-F54B9C0DCF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2391207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e à puces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65681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8" name="Espace réservé du texte 7">
            <a:extLst>
              <a:ext uri="{FF2B5EF4-FFF2-40B4-BE49-F238E27FC236}">
                <a16:creationId xmlns:a16="http://schemas.microsoft.com/office/drawing/2014/main" id="{FC54BCDE-DD0C-D032-2A62-569ED75249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FR" dirty="0"/>
              <a:t>Sous-tit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CDB3B-1AA4-0712-9DA3-509D2EBA1E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EFF556D0-E941-8192-A802-3C150A8980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458A786-D3F4-E8A1-D610-E6E16C36D4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4198121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81135-E97A-4DDF-A6BC-371F4F74A21D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838199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361453-83F3-801B-BBA9-7F1D368EFC8C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89663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lang="en-US" sz="24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lang="en-US" sz="1800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0F8FF2-322A-3F2F-35BD-6DDDEDA7E1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82B183EF-D9D2-0803-8ED5-FB37EF8B4C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8370FBEA-D680-A5C5-7625-A43F815DF8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4828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sous-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82E16AB-CE54-7B2D-2266-E36AB8B6707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838201" y="2267712"/>
            <a:ext cx="5157787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9A77443-1D11-8D7F-CB0F-9F76712CCE65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6172200" y="2267712"/>
            <a:ext cx="5199063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/>
              <a:t>Premier niveau</a:t>
            </a:r>
          </a:p>
          <a:p>
            <a:pPr lvl="1"/>
            <a:r>
              <a:rPr lang="fr-CA" noProof="0"/>
              <a:t>Deuxième niveau</a:t>
            </a:r>
          </a:p>
          <a:p>
            <a:pPr lvl="2"/>
            <a:r>
              <a:rPr lang="fr-CA" noProof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A8C013-A406-9E31-F612-A7AB29F92F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99C55E41-D69F-F102-A010-22C34757BF9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6D792A5-2DFC-4148-0E7E-30B23C3DBF9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9" name="Espace réservé du texte 7">
            <a:extLst>
              <a:ext uri="{FF2B5EF4-FFF2-40B4-BE49-F238E27FC236}">
                <a16:creationId xmlns:a16="http://schemas.microsoft.com/office/drawing/2014/main" id="{0822C640-1167-8786-E774-4B4F36659AE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5157787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13" name="Espace réservé du texte 7">
            <a:extLst>
              <a:ext uri="{FF2B5EF4-FFF2-40B4-BE49-F238E27FC236}">
                <a16:creationId xmlns:a16="http://schemas.microsoft.com/office/drawing/2014/main" id="{F86A9E37-D2E1-96F6-97E6-315AB6EACCF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172200" y="1845091"/>
            <a:ext cx="5199063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/>
              <a:t>Sous-titre</a:t>
            </a:r>
          </a:p>
        </p:txBody>
      </p:sp>
    </p:spTree>
    <p:extLst>
      <p:ext uri="{BB962C8B-B14F-4D97-AF65-F5344CB8AC3E}">
        <p14:creationId xmlns:p14="http://schemas.microsoft.com/office/powerpoint/2010/main" val="264357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ns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7F10393-B85E-CEF3-DAC3-72D4C56A7D4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10574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uverture photo droite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6084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ns contenu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385A57-A11E-E904-E502-D316A33AC6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75904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grand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 userDrawn="1"/>
        </p:nvSpPr>
        <p:spPr>
          <a:xfrm>
            <a:off x="0" y="1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 dirty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0D64ED4B-8155-2170-C05A-91898F14E90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70C1471-3537-5319-62F3-FDD428A937BA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17" name="Freeform 16">
              <a:extLst>
                <a:ext uri="{FF2B5EF4-FFF2-40B4-BE49-F238E27FC236}">
                  <a16:creationId xmlns:a16="http://schemas.microsoft.com/office/drawing/2014/main" id="{B2F544BB-F858-4878-8B3F-C58A8D7D8559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8" name="Freeform 17">
              <a:extLst>
                <a:ext uri="{FF2B5EF4-FFF2-40B4-BE49-F238E27FC236}">
                  <a16:creationId xmlns:a16="http://schemas.microsoft.com/office/drawing/2014/main" id="{BD47C6F3-EED2-7DC9-0C6C-BD0F8A0F9F1F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409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petit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62697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grand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6" name="Picture Placeholder 11">
            <a:extLst>
              <a:ext uri="{FF2B5EF4-FFF2-40B4-BE49-F238E27FC236}">
                <a16:creationId xmlns:a16="http://schemas.microsoft.com/office/drawing/2014/main" id="{5C69F049-737E-AD08-C55F-3D9839C36D4A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931A06C-46E7-992A-4631-2CC6E132146D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65DA8DDE-008E-0694-91D8-1B13D716E96C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1467E418-AA60-05C9-487C-EFE496F326BC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3986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petit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fr-CA" noProof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1824103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gauche Imag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502852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502852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249657C4-D7C4-7496-C33E-AE385A6F60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Espace réservé pour une image  7">
            <a:extLst>
              <a:ext uri="{FF2B5EF4-FFF2-40B4-BE49-F238E27FC236}">
                <a16:creationId xmlns:a16="http://schemas.microsoft.com/office/drawing/2014/main" id="{9CCBEB30-DAAF-F12A-141F-D67B3F6DE75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390011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</p:spTree>
    <p:extLst>
      <p:ext uri="{BB962C8B-B14F-4D97-AF65-F5344CB8AC3E}">
        <p14:creationId xmlns:p14="http://schemas.microsoft.com/office/powerpoint/2010/main" val="1553506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gauche Text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518809" y="1874520"/>
            <a:ext cx="4852453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518809" y="453904"/>
            <a:ext cx="4852454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FA4F2E72-0DFF-C184-B16E-ED2C1ACD32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902235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plein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5">
            <a:extLst>
              <a:ext uri="{FF2B5EF4-FFF2-40B4-BE49-F238E27FC236}">
                <a16:creationId xmlns:a16="http://schemas.microsoft.com/office/drawing/2014/main" id="{37564CB2-2E45-59C2-015B-7AE8E28D84B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fr-CA" dirty="0"/>
              <a:t>Cliquer pour insérer photo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77139601-5168-7C40-7984-4A539371ED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6AB31C7-C11D-3836-AD4F-5A60AD1768E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377225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D207898-AE14-9355-B972-EB9765B93522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48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690A08C-2A55-7235-F8A0-393A74F5BC33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346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uverture photo droite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2432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solidFill>
              <a:schemeClr val="accent3"/>
            </a:solidFill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35F346B9-58C9-DFF2-3279-A93ECBA3460F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84727DF5-9C16-1A30-5B30-B3A3F675AD78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</p:grpSpPr>
        <p:grpSp>
          <p:nvGrpSpPr>
            <p:cNvPr id="8" name="Group 40">
              <a:extLst>
                <a:ext uri="{FF2B5EF4-FFF2-40B4-BE49-F238E27FC236}">
                  <a16:creationId xmlns:a16="http://schemas.microsoft.com/office/drawing/2014/main" id="{AF9AC3C3-1139-F901-31C7-E6ED57459207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solidFill>
              <a:schemeClr val="accent3"/>
            </a:solidFill>
          </p:grpSpPr>
          <p:sp>
            <p:nvSpPr>
              <p:cNvPr id="33" name="Freeform 64">
                <a:extLst>
                  <a:ext uri="{FF2B5EF4-FFF2-40B4-BE49-F238E27FC236}">
                    <a16:creationId xmlns:a16="http://schemas.microsoft.com/office/drawing/2014/main" id="{153E3F14-CCCA-5E51-BFE1-0385EA5A02EE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4" name="Freeform 65">
                <a:extLst>
                  <a:ext uri="{FF2B5EF4-FFF2-40B4-BE49-F238E27FC236}">
                    <a16:creationId xmlns:a16="http://schemas.microsoft.com/office/drawing/2014/main" id="{8C80EFF8-BC0C-A1E2-1914-1FA71766D4BB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9" name="Group 41">
              <a:extLst>
                <a:ext uri="{FF2B5EF4-FFF2-40B4-BE49-F238E27FC236}">
                  <a16:creationId xmlns:a16="http://schemas.microsoft.com/office/drawing/2014/main" id="{A34E6E17-8E0A-0FED-E1B0-F5C3310719CD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</p:grpSpPr>
          <p:sp>
            <p:nvSpPr>
              <p:cNvPr id="11" name="Freeform 42">
                <a:extLst>
                  <a:ext uri="{FF2B5EF4-FFF2-40B4-BE49-F238E27FC236}">
                    <a16:creationId xmlns:a16="http://schemas.microsoft.com/office/drawing/2014/main" id="{E7AC7C07-FD16-6A95-F38D-3BC038A332AD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43">
                <a:extLst>
                  <a:ext uri="{FF2B5EF4-FFF2-40B4-BE49-F238E27FC236}">
                    <a16:creationId xmlns:a16="http://schemas.microsoft.com/office/drawing/2014/main" id="{BF941923-1106-747A-8A0A-3E50CC54B9F4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44">
                <a:extLst>
                  <a:ext uri="{FF2B5EF4-FFF2-40B4-BE49-F238E27FC236}">
                    <a16:creationId xmlns:a16="http://schemas.microsoft.com/office/drawing/2014/main" id="{4BBC2FD1-AA4B-069D-4A3D-2E6F9CCED488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45">
                <a:extLst>
                  <a:ext uri="{FF2B5EF4-FFF2-40B4-BE49-F238E27FC236}">
                    <a16:creationId xmlns:a16="http://schemas.microsoft.com/office/drawing/2014/main" id="{C00D9539-7FF7-DA91-6B76-59E1E1DF28D3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46">
                <a:extLst>
                  <a:ext uri="{FF2B5EF4-FFF2-40B4-BE49-F238E27FC236}">
                    <a16:creationId xmlns:a16="http://schemas.microsoft.com/office/drawing/2014/main" id="{33B0C8DF-B109-21F3-D3DA-0551E1D20BAE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47">
                <a:extLst>
                  <a:ext uri="{FF2B5EF4-FFF2-40B4-BE49-F238E27FC236}">
                    <a16:creationId xmlns:a16="http://schemas.microsoft.com/office/drawing/2014/main" id="{30A67196-2A36-99FD-C5AC-173BD45108F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48">
                <a:extLst>
                  <a:ext uri="{FF2B5EF4-FFF2-40B4-BE49-F238E27FC236}">
                    <a16:creationId xmlns:a16="http://schemas.microsoft.com/office/drawing/2014/main" id="{57E06504-2BF4-D330-131E-9C9F99EBAD8E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49">
                <a:extLst>
                  <a:ext uri="{FF2B5EF4-FFF2-40B4-BE49-F238E27FC236}">
                    <a16:creationId xmlns:a16="http://schemas.microsoft.com/office/drawing/2014/main" id="{AF4300EE-C3DB-32FD-A2AB-C450B361DE0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50">
                <a:extLst>
                  <a:ext uri="{FF2B5EF4-FFF2-40B4-BE49-F238E27FC236}">
                    <a16:creationId xmlns:a16="http://schemas.microsoft.com/office/drawing/2014/main" id="{B573591F-2709-198A-5E86-E94EDD7AAB7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51">
                <a:extLst>
                  <a:ext uri="{FF2B5EF4-FFF2-40B4-BE49-F238E27FC236}">
                    <a16:creationId xmlns:a16="http://schemas.microsoft.com/office/drawing/2014/main" id="{27DFAA97-5162-4798-2AA7-4EBBA5FBDBCC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52">
                <a:extLst>
                  <a:ext uri="{FF2B5EF4-FFF2-40B4-BE49-F238E27FC236}">
                    <a16:creationId xmlns:a16="http://schemas.microsoft.com/office/drawing/2014/main" id="{38F182C4-1833-AA6A-9AAF-55C874357541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53">
                <a:extLst>
                  <a:ext uri="{FF2B5EF4-FFF2-40B4-BE49-F238E27FC236}">
                    <a16:creationId xmlns:a16="http://schemas.microsoft.com/office/drawing/2014/main" id="{11F7B5FC-D212-7807-BC87-8DBF8993C029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54">
                <a:extLst>
                  <a:ext uri="{FF2B5EF4-FFF2-40B4-BE49-F238E27FC236}">
                    <a16:creationId xmlns:a16="http://schemas.microsoft.com/office/drawing/2014/main" id="{2FB934B5-230A-E684-6910-4935687748E9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55">
                <a:extLst>
                  <a:ext uri="{FF2B5EF4-FFF2-40B4-BE49-F238E27FC236}">
                    <a16:creationId xmlns:a16="http://schemas.microsoft.com/office/drawing/2014/main" id="{A60752EB-15B5-5265-23C4-06A8BA92DB7C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56">
                <a:extLst>
                  <a:ext uri="{FF2B5EF4-FFF2-40B4-BE49-F238E27FC236}">
                    <a16:creationId xmlns:a16="http://schemas.microsoft.com/office/drawing/2014/main" id="{53439A2B-E5A1-0794-37D6-393DA4420DB6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57">
                <a:extLst>
                  <a:ext uri="{FF2B5EF4-FFF2-40B4-BE49-F238E27FC236}">
                    <a16:creationId xmlns:a16="http://schemas.microsoft.com/office/drawing/2014/main" id="{27DAE9BE-BF66-6161-99FD-627299F1384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58">
                <a:extLst>
                  <a:ext uri="{FF2B5EF4-FFF2-40B4-BE49-F238E27FC236}">
                    <a16:creationId xmlns:a16="http://schemas.microsoft.com/office/drawing/2014/main" id="{6190DDD1-3D35-3544-5117-3D172A7DBF3D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59">
                <a:extLst>
                  <a:ext uri="{FF2B5EF4-FFF2-40B4-BE49-F238E27FC236}">
                    <a16:creationId xmlns:a16="http://schemas.microsoft.com/office/drawing/2014/main" id="{18C2421F-7272-08CF-29C1-8D01FD70B1F0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60">
                <a:extLst>
                  <a:ext uri="{FF2B5EF4-FFF2-40B4-BE49-F238E27FC236}">
                    <a16:creationId xmlns:a16="http://schemas.microsoft.com/office/drawing/2014/main" id="{2E946660-5DD9-3617-D007-7F067C62AF02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61">
                <a:extLst>
                  <a:ext uri="{FF2B5EF4-FFF2-40B4-BE49-F238E27FC236}">
                    <a16:creationId xmlns:a16="http://schemas.microsoft.com/office/drawing/2014/main" id="{EE41C10A-EC6D-D7F2-86C5-315BDA1C1779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62">
                <a:extLst>
                  <a:ext uri="{FF2B5EF4-FFF2-40B4-BE49-F238E27FC236}">
                    <a16:creationId xmlns:a16="http://schemas.microsoft.com/office/drawing/2014/main" id="{96DD726D-83C3-55A7-7439-E8F3F6E6446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63">
                <a:extLst>
                  <a:ext uri="{FF2B5EF4-FFF2-40B4-BE49-F238E27FC236}">
                    <a16:creationId xmlns:a16="http://schemas.microsoft.com/office/drawing/2014/main" id="{6ECF4C9F-4C6C-3EB7-92CB-9A8237295DAA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74428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CE9025E5-42FA-08B8-5237-B0140CA4E773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CEB68BD0-2408-146C-A550-A1C992F0D9AD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8" name="Group 40">
              <a:extLst>
                <a:ext uri="{FF2B5EF4-FFF2-40B4-BE49-F238E27FC236}">
                  <a16:creationId xmlns:a16="http://schemas.microsoft.com/office/drawing/2014/main" id="{C51482F4-7CA7-F653-9E4A-D808359C97C6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3" name="Freeform 64">
                <a:extLst>
                  <a:ext uri="{FF2B5EF4-FFF2-40B4-BE49-F238E27FC236}">
                    <a16:creationId xmlns:a16="http://schemas.microsoft.com/office/drawing/2014/main" id="{DCCEB51B-2A96-4A06-2AF5-EE9F65467D52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4" name="Freeform 65">
                <a:extLst>
                  <a:ext uri="{FF2B5EF4-FFF2-40B4-BE49-F238E27FC236}">
                    <a16:creationId xmlns:a16="http://schemas.microsoft.com/office/drawing/2014/main" id="{136CDB2C-A772-F7C2-C75D-03FA8660605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9" name="Group 41">
              <a:extLst>
                <a:ext uri="{FF2B5EF4-FFF2-40B4-BE49-F238E27FC236}">
                  <a16:creationId xmlns:a16="http://schemas.microsoft.com/office/drawing/2014/main" id="{A00407AF-C4B8-782E-131C-A6EB1327189F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11" name="Freeform 42">
                <a:extLst>
                  <a:ext uri="{FF2B5EF4-FFF2-40B4-BE49-F238E27FC236}">
                    <a16:creationId xmlns:a16="http://schemas.microsoft.com/office/drawing/2014/main" id="{105D2971-BCB8-8ACA-AFF2-78A2CCA0E865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43">
                <a:extLst>
                  <a:ext uri="{FF2B5EF4-FFF2-40B4-BE49-F238E27FC236}">
                    <a16:creationId xmlns:a16="http://schemas.microsoft.com/office/drawing/2014/main" id="{09FA6950-3FB3-DE67-36FC-87686C61F30F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44">
                <a:extLst>
                  <a:ext uri="{FF2B5EF4-FFF2-40B4-BE49-F238E27FC236}">
                    <a16:creationId xmlns:a16="http://schemas.microsoft.com/office/drawing/2014/main" id="{B634643D-CC74-3294-CA94-0BAF5865A81A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45">
                <a:extLst>
                  <a:ext uri="{FF2B5EF4-FFF2-40B4-BE49-F238E27FC236}">
                    <a16:creationId xmlns:a16="http://schemas.microsoft.com/office/drawing/2014/main" id="{B6C59962-C02D-CAE8-13F7-777DAAB8CBE1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46">
                <a:extLst>
                  <a:ext uri="{FF2B5EF4-FFF2-40B4-BE49-F238E27FC236}">
                    <a16:creationId xmlns:a16="http://schemas.microsoft.com/office/drawing/2014/main" id="{566839CB-979B-98EB-6C1A-1629098991CA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47">
                <a:extLst>
                  <a:ext uri="{FF2B5EF4-FFF2-40B4-BE49-F238E27FC236}">
                    <a16:creationId xmlns:a16="http://schemas.microsoft.com/office/drawing/2014/main" id="{4CA2DE42-17AC-8998-491C-7BCD8DA21F6B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48">
                <a:extLst>
                  <a:ext uri="{FF2B5EF4-FFF2-40B4-BE49-F238E27FC236}">
                    <a16:creationId xmlns:a16="http://schemas.microsoft.com/office/drawing/2014/main" id="{C0CC1194-EA5A-517F-317B-B775A3B68270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49">
                <a:extLst>
                  <a:ext uri="{FF2B5EF4-FFF2-40B4-BE49-F238E27FC236}">
                    <a16:creationId xmlns:a16="http://schemas.microsoft.com/office/drawing/2014/main" id="{70744428-F033-447B-DF84-DF75D694F429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50">
                <a:extLst>
                  <a:ext uri="{FF2B5EF4-FFF2-40B4-BE49-F238E27FC236}">
                    <a16:creationId xmlns:a16="http://schemas.microsoft.com/office/drawing/2014/main" id="{CF096E57-0D1B-918E-FFB8-537CA4716C36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51">
                <a:extLst>
                  <a:ext uri="{FF2B5EF4-FFF2-40B4-BE49-F238E27FC236}">
                    <a16:creationId xmlns:a16="http://schemas.microsoft.com/office/drawing/2014/main" id="{F9614366-5E1E-07E8-D052-AC980608A452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52">
                <a:extLst>
                  <a:ext uri="{FF2B5EF4-FFF2-40B4-BE49-F238E27FC236}">
                    <a16:creationId xmlns:a16="http://schemas.microsoft.com/office/drawing/2014/main" id="{D5722D0E-ED98-F196-E6EA-E437283E74FE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53">
                <a:extLst>
                  <a:ext uri="{FF2B5EF4-FFF2-40B4-BE49-F238E27FC236}">
                    <a16:creationId xmlns:a16="http://schemas.microsoft.com/office/drawing/2014/main" id="{EB3805D1-84CB-C7EE-F56D-B2FD7873E726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54">
                <a:extLst>
                  <a:ext uri="{FF2B5EF4-FFF2-40B4-BE49-F238E27FC236}">
                    <a16:creationId xmlns:a16="http://schemas.microsoft.com/office/drawing/2014/main" id="{CA35884D-A2B0-3831-20E7-438354085DD2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55">
                <a:extLst>
                  <a:ext uri="{FF2B5EF4-FFF2-40B4-BE49-F238E27FC236}">
                    <a16:creationId xmlns:a16="http://schemas.microsoft.com/office/drawing/2014/main" id="{0DFACEF0-6655-E910-E401-4E22C2EA81E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56">
                <a:extLst>
                  <a:ext uri="{FF2B5EF4-FFF2-40B4-BE49-F238E27FC236}">
                    <a16:creationId xmlns:a16="http://schemas.microsoft.com/office/drawing/2014/main" id="{025B95C7-0ED0-AA0A-22C2-EA0F523796B5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57">
                <a:extLst>
                  <a:ext uri="{FF2B5EF4-FFF2-40B4-BE49-F238E27FC236}">
                    <a16:creationId xmlns:a16="http://schemas.microsoft.com/office/drawing/2014/main" id="{A045926A-D924-D4FC-5B63-722987622E4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58">
                <a:extLst>
                  <a:ext uri="{FF2B5EF4-FFF2-40B4-BE49-F238E27FC236}">
                    <a16:creationId xmlns:a16="http://schemas.microsoft.com/office/drawing/2014/main" id="{B0351B76-6F22-E9FD-11FF-520D146228D3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59">
                <a:extLst>
                  <a:ext uri="{FF2B5EF4-FFF2-40B4-BE49-F238E27FC236}">
                    <a16:creationId xmlns:a16="http://schemas.microsoft.com/office/drawing/2014/main" id="{E3BA1A42-3F4C-538E-0FFF-57BD207D68A0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60">
                <a:extLst>
                  <a:ext uri="{FF2B5EF4-FFF2-40B4-BE49-F238E27FC236}">
                    <a16:creationId xmlns:a16="http://schemas.microsoft.com/office/drawing/2014/main" id="{75D50BB0-BFA6-0743-17A4-1898DF607C7A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61">
                <a:extLst>
                  <a:ext uri="{FF2B5EF4-FFF2-40B4-BE49-F238E27FC236}">
                    <a16:creationId xmlns:a16="http://schemas.microsoft.com/office/drawing/2014/main" id="{B7CC8530-0362-DA86-31B4-A03211C724D1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62">
                <a:extLst>
                  <a:ext uri="{FF2B5EF4-FFF2-40B4-BE49-F238E27FC236}">
                    <a16:creationId xmlns:a16="http://schemas.microsoft.com/office/drawing/2014/main" id="{CA0F7C98-5E1A-C1EA-2379-E7933642ED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63">
                <a:extLst>
                  <a:ext uri="{FF2B5EF4-FFF2-40B4-BE49-F238E27FC236}">
                    <a16:creationId xmlns:a16="http://schemas.microsoft.com/office/drawing/2014/main" id="{C26F9B2E-206B-B08F-4DC9-0101F6B7B405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4825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D21E7458-9671-3080-0C38-83474BF79507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35" name="Group 3">
            <a:extLst>
              <a:ext uri="{FF2B5EF4-FFF2-40B4-BE49-F238E27FC236}">
                <a16:creationId xmlns:a16="http://schemas.microsoft.com/office/drawing/2014/main" id="{8FAC2678-8F78-C9A7-3266-44FC2C02634B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36" name="Group 5">
              <a:extLst>
                <a:ext uri="{FF2B5EF4-FFF2-40B4-BE49-F238E27FC236}">
                  <a16:creationId xmlns:a16="http://schemas.microsoft.com/office/drawing/2014/main" id="{6A848D55-3664-9FB2-EBB0-8A2E343FE39E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0" name="Freeform 31">
                <a:extLst>
                  <a:ext uri="{FF2B5EF4-FFF2-40B4-BE49-F238E27FC236}">
                    <a16:creationId xmlns:a16="http://schemas.microsoft.com/office/drawing/2014/main" id="{4E49212D-9792-6E5B-9A44-E7E9677221D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2">
                <a:extLst>
                  <a:ext uri="{FF2B5EF4-FFF2-40B4-BE49-F238E27FC236}">
                    <a16:creationId xmlns:a16="http://schemas.microsoft.com/office/drawing/2014/main" id="{8B1A43F1-E5AA-1EEF-C98D-33682D7802BD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7">
              <a:extLst>
                <a:ext uri="{FF2B5EF4-FFF2-40B4-BE49-F238E27FC236}">
                  <a16:creationId xmlns:a16="http://schemas.microsoft.com/office/drawing/2014/main" id="{543EAE57-FB70-E31D-4C93-0105160F3D38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8" name="Freeform 8">
                <a:extLst>
                  <a:ext uri="{FF2B5EF4-FFF2-40B4-BE49-F238E27FC236}">
                    <a16:creationId xmlns:a16="http://schemas.microsoft.com/office/drawing/2014/main" id="{B34DAC04-6781-5F3B-BB2F-2241FE7C964B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0">
                <a:extLst>
                  <a:ext uri="{FF2B5EF4-FFF2-40B4-BE49-F238E27FC236}">
                    <a16:creationId xmlns:a16="http://schemas.microsoft.com/office/drawing/2014/main" id="{D25C08F9-F26B-4AD7-CA07-B8218807FC29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1">
                <a:extLst>
                  <a:ext uri="{FF2B5EF4-FFF2-40B4-BE49-F238E27FC236}">
                    <a16:creationId xmlns:a16="http://schemas.microsoft.com/office/drawing/2014/main" id="{35ABD1C4-A7AB-B8BD-D853-98AFC3DEDBC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2">
                <a:extLst>
                  <a:ext uri="{FF2B5EF4-FFF2-40B4-BE49-F238E27FC236}">
                    <a16:creationId xmlns:a16="http://schemas.microsoft.com/office/drawing/2014/main" id="{72E816BF-3286-7585-9E4F-B46FCEAD3CF5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3">
                <a:extLst>
                  <a:ext uri="{FF2B5EF4-FFF2-40B4-BE49-F238E27FC236}">
                    <a16:creationId xmlns:a16="http://schemas.microsoft.com/office/drawing/2014/main" id="{33679D02-F35A-F9C4-4A7F-61C43C7A2929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4">
                <a:extLst>
                  <a:ext uri="{FF2B5EF4-FFF2-40B4-BE49-F238E27FC236}">
                    <a16:creationId xmlns:a16="http://schemas.microsoft.com/office/drawing/2014/main" id="{BA14091D-7422-7DC8-894F-BD6EF59F6E78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5">
                <a:extLst>
                  <a:ext uri="{FF2B5EF4-FFF2-40B4-BE49-F238E27FC236}">
                    <a16:creationId xmlns:a16="http://schemas.microsoft.com/office/drawing/2014/main" id="{A0D27184-E663-FC2A-B643-E3FDF7A7818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6">
                <a:extLst>
                  <a:ext uri="{FF2B5EF4-FFF2-40B4-BE49-F238E27FC236}">
                    <a16:creationId xmlns:a16="http://schemas.microsoft.com/office/drawing/2014/main" id="{04C9D3F3-0AFF-FA6B-6424-80AEFB446DB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7">
                <a:extLst>
                  <a:ext uri="{FF2B5EF4-FFF2-40B4-BE49-F238E27FC236}">
                    <a16:creationId xmlns:a16="http://schemas.microsoft.com/office/drawing/2014/main" id="{3FC799CC-C4D0-C295-938D-879823C1697B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8">
                <a:extLst>
                  <a:ext uri="{FF2B5EF4-FFF2-40B4-BE49-F238E27FC236}">
                    <a16:creationId xmlns:a16="http://schemas.microsoft.com/office/drawing/2014/main" id="{3049A980-F11F-CCDE-A79B-D1912DD911EE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9">
                <a:extLst>
                  <a:ext uri="{FF2B5EF4-FFF2-40B4-BE49-F238E27FC236}">
                    <a16:creationId xmlns:a16="http://schemas.microsoft.com/office/drawing/2014/main" id="{FFBBEA0C-FDEA-BBE4-E542-28180BA1460B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0">
                <a:extLst>
                  <a:ext uri="{FF2B5EF4-FFF2-40B4-BE49-F238E27FC236}">
                    <a16:creationId xmlns:a16="http://schemas.microsoft.com/office/drawing/2014/main" id="{B485E0AA-C47A-BCED-074C-31958BA66332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1">
                <a:extLst>
                  <a:ext uri="{FF2B5EF4-FFF2-40B4-BE49-F238E27FC236}">
                    <a16:creationId xmlns:a16="http://schemas.microsoft.com/office/drawing/2014/main" id="{B167153C-0871-834C-2150-65F8A4FF4331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2">
                <a:extLst>
                  <a:ext uri="{FF2B5EF4-FFF2-40B4-BE49-F238E27FC236}">
                    <a16:creationId xmlns:a16="http://schemas.microsoft.com/office/drawing/2014/main" id="{9AB039E8-B917-FAA7-74A4-060EF34A270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3">
                <a:extLst>
                  <a:ext uri="{FF2B5EF4-FFF2-40B4-BE49-F238E27FC236}">
                    <a16:creationId xmlns:a16="http://schemas.microsoft.com/office/drawing/2014/main" id="{F2578FC9-0820-59E5-0E8C-1E0D6FED0BF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4">
                <a:extLst>
                  <a:ext uri="{FF2B5EF4-FFF2-40B4-BE49-F238E27FC236}">
                    <a16:creationId xmlns:a16="http://schemas.microsoft.com/office/drawing/2014/main" id="{FC202ED1-C80E-0DA0-076B-A5E8C56ABBA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5">
                <a:extLst>
                  <a:ext uri="{FF2B5EF4-FFF2-40B4-BE49-F238E27FC236}">
                    <a16:creationId xmlns:a16="http://schemas.microsoft.com/office/drawing/2014/main" id="{C0A5B28D-5BBD-C2E2-BBAD-449257336BFD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6">
                <a:extLst>
                  <a:ext uri="{FF2B5EF4-FFF2-40B4-BE49-F238E27FC236}">
                    <a16:creationId xmlns:a16="http://schemas.microsoft.com/office/drawing/2014/main" id="{8E346803-C881-A102-5981-3598B40B40DE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7">
                <a:extLst>
                  <a:ext uri="{FF2B5EF4-FFF2-40B4-BE49-F238E27FC236}">
                    <a16:creationId xmlns:a16="http://schemas.microsoft.com/office/drawing/2014/main" id="{B259E3DB-618C-1469-3118-4BD88C31551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8">
                <a:extLst>
                  <a:ext uri="{FF2B5EF4-FFF2-40B4-BE49-F238E27FC236}">
                    <a16:creationId xmlns:a16="http://schemas.microsoft.com/office/drawing/2014/main" id="{77E1919A-305B-A539-02FC-8323564BF722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9">
                <a:extLst>
                  <a:ext uri="{FF2B5EF4-FFF2-40B4-BE49-F238E27FC236}">
                    <a16:creationId xmlns:a16="http://schemas.microsoft.com/office/drawing/2014/main" id="{24E10EF1-C421-A4F1-1DF8-1E4443E960E3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30">
                <a:extLst>
                  <a:ext uri="{FF2B5EF4-FFF2-40B4-BE49-F238E27FC236}">
                    <a16:creationId xmlns:a16="http://schemas.microsoft.com/office/drawing/2014/main" id="{DB5CD579-89E6-290D-6056-97EF46721F4A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75088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sans photo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1"/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DDD61034-3D85-0941-45BF-9D41135E5608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5C2575BE-8409-2C99-72F2-95821EFAC36E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57" name="Freeform 31">
                <a:extLst>
                  <a:ext uri="{FF2B5EF4-FFF2-40B4-BE49-F238E27FC236}">
                    <a16:creationId xmlns:a16="http://schemas.microsoft.com/office/drawing/2014/main" id="{530E3BF0-3260-C3FD-1CB2-BD59B55B071B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32">
                <a:extLst>
                  <a:ext uri="{FF2B5EF4-FFF2-40B4-BE49-F238E27FC236}">
                    <a16:creationId xmlns:a16="http://schemas.microsoft.com/office/drawing/2014/main" id="{A70269B0-6B7F-D2EF-4FA2-B8C24DF8F11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4" name="Group 7">
              <a:extLst>
                <a:ext uri="{FF2B5EF4-FFF2-40B4-BE49-F238E27FC236}">
                  <a16:creationId xmlns:a16="http://schemas.microsoft.com/office/drawing/2014/main" id="{3606EBAB-9058-FC2A-C6B4-FE716DA4F8EA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5" name="Freeform 8">
                <a:extLst>
                  <a:ext uri="{FF2B5EF4-FFF2-40B4-BE49-F238E27FC236}">
                    <a16:creationId xmlns:a16="http://schemas.microsoft.com/office/drawing/2014/main" id="{3FCA0139-AE8B-A30C-CC1C-EA3DC5031B3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6" name="Freeform 10">
                <a:extLst>
                  <a:ext uri="{FF2B5EF4-FFF2-40B4-BE49-F238E27FC236}">
                    <a16:creationId xmlns:a16="http://schemas.microsoft.com/office/drawing/2014/main" id="{C109862F-758F-0F40-FC5E-52E5262C15E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7" name="Freeform 11">
                <a:extLst>
                  <a:ext uri="{FF2B5EF4-FFF2-40B4-BE49-F238E27FC236}">
                    <a16:creationId xmlns:a16="http://schemas.microsoft.com/office/drawing/2014/main" id="{7499734A-F63D-C4CC-80FA-C52DB7337AF9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8" name="Freeform 12">
                <a:extLst>
                  <a:ext uri="{FF2B5EF4-FFF2-40B4-BE49-F238E27FC236}">
                    <a16:creationId xmlns:a16="http://schemas.microsoft.com/office/drawing/2014/main" id="{10F0D685-F257-0478-16ED-07EE6C266DDA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3">
                <a:extLst>
                  <a:ext uri="{FF2B5EF4-FFF2-40B4-BE49-F238E27FC236}">
                    <a16:creationId xmlns:a16="http://schemas.microsoft.com/office/drawing/2014/main" id="{0BD146F4-1590-8FB8-D6D0-DFF027C06247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4">
                <a:extLst>
                  <a:ext uri="{FF2B5EF4-FFF2-40B4-BE49-F238E27FC236}">
                    <a16:creationId xmlns:a16="http://schemas.microsoft.com/office/drawing/2014/main" id="{FCE9EAAA-2E3D-9FD3-FA73-A8933C1DECB3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5">
                <a:extLst>
                  <a:ext uri="{FF2B5EF4-FFF2-40B4-BE49-F238E27FC236}">
                    <a16:creationId xmlns:a16="http://schemas.microsoft.com/office/drawing/2014/main" id="{8C4067E5-B6F4-1471-3C2C-1FA1BB55CC34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6">
                <a:extLst>
                  <a:ext uri="{FF2B5EF4-FFF2-40B4-BE49-F238E27FC236}">
                    <a16:creationId xmlns:a16="http://schemas.microsoft.com/office/drawing/2014/main" id="{32F5B971-BB71-4AF1-D3B8-F3B9DF10CBB5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7">
                <a:extLst>
                  <a:ext uri="{FF2B5EF4-FFF2-40B4-BE49-F238E27FC236}">
                    <a16:creationId xmlns:a16="http://schemas.microsoft.com/office/drawing/2014/main" id="{D122369E-DE9D-CC88-C0C0-6D7A592F8795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8">
                <a:extLst>
                  <a:ext uri="{FF2B5EF4-FFF2-40B4-BE49-F238E27FC236}">
                    <a16:creationId xmlns:a16="http://schemas.microsoft.com/office/drawing/2014/main" id="{62B051C7-A33F-0890-D12F-98033F50DC56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9">
                <a:extLst>
                  <a:ext uri="{FF2B5EF4-FFF2-40B4-BE49-F238E27FC236}">
                    <a16:creationId xmlns:a16="http://schemas.microsoft.com/office/drawing/2014/main" id="{E5698E1A-C976-94EC-F962-EC2015A14BCF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20">
                <a:extLst>
                  <a:ext uri="{FF2B5EF4-FFF2-40B4-BE49-F238E27FC236}">
                    <a16:creationId xmlns:a16="http://schemas.microsoft.com/office/drawing/2014/main" id="{1BDB7066-D6AF-977A-689F-4A307EAC20E9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21">
                <a:extLst>
                  <a:ext uri="{FF2B5EF4-FFF2-40B4-BE49-F238E27FC236}">
                    <a16:creationId xmlns:a16="http://schemas.microsoft.com/office/drawing/2014/main" id="{F20BAF5A-BFB5-7D48-A67E-DBA15382EB38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22">
                <a:extLst>
                  <a:ext uri="{FF2B5EF4-FFF2-40B4-BE49-F238E27FC236}">
                    <a16:creationId xmlns:a16="http://schemas.microsoft.com/office/drawing/2014/main" id="{DDD82EF8-C041-DD8E-6AA1-3A26EE73614D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3">
                <a:extLst>
                  <a:ext uri="{FF2B5EF4-FFF2-40B4-BE49-F238E27FC236}">
                    <a16:creationId xmlns:a16="http://schemas.microsoft.com/office/drawing/2014/main" id="{3EB2F657-8592-E43D-4833-BB0AB381C072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4">
                <a:extLst>
                  <a:ext uri="{FF2B5EF4-FFF2-40B4-BE49-F238E27FC236}">
                    <a16:creationId xmlns:a16="http://schemas.microsoft.com/office/drawing/2014/main" id="{66726F13-F062-4BD4-F96D-EE94B199A84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5">
                <a:extLst>
                  <a:ext uri="{FF2B5EF4-FFF2-40B4-BE49-F238E27FC236}">
                    <a16:creationId xmlns:a16="http://schemas.microsoft.com/office/drawing/2014/main" id="{0A5AB264-CFFF-2182-E4C4-908F1E998B1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6">
                <a:extLst>
                  <a:ext uri="{FF2B5EF4-FFF2-40B4-BE49-F238E27FC236}">
                    <a16:creationId xmlns:a16="http://schemas.microsoft.com/office/drawing/2014/main" id="{84357ED1-5C0E-034D-2403-C9E73356CC23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7">
                <a:extLst>
                  <a:ext uri="{FF2B5EF4-FFF2-40B4-BE49-F238E27FC236}">
                    <a16:creationId xmlns:a16="http://schemas.microsoft.com/office/drawing/2014/main" id="{0E4DB7A8-0D22-3A10-C16C-2E51A1AC54E5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8">
                <a:extLst>
                  <a:ext uri="{FF2B5EF4-FFF2-40B4-BE49-F238E27FC236}">
                    <a16:creationId xmlns:a16="http://schemas.microsoft.com/office/drawing/2014/main" id="{BF65AA83-5605-78E9-D4A8-C92908A9970B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9">
                <a:extLst>
                  <a:ext uri="{FF2B5EF4-FFF2-40B4-BE49-F238E27FC236}">
                    <a16:creationId xmlns:a16="http://schemas.microsoft.com/office/drawing/2014/main" id="{B22A3144-A3E6-0391-8BC8-3AB2F762CE72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30">
                <a:extLst>
                  <a:ext uri="{FF2B5EF4-FFF2-40B4-BE49-F238E27FC236}">
                    <a16:creationId xmlns:a16="http://schemas.microsoft.com/office/drawing/2014/main" id="{6DA11ABF-F3E1-E8F0-21C6-EE284F2166D1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9" name="Group 81">
            <a:extLst>
              <a:ext uri="{FF2B5EF4-FFF2-40B4-BE49-F238E27FC236}">
                <a16:creationId xmlns:a16="http://schemas.microsoft.com/office/drawing/2014/main" id="{CE191F7D-B52F-FDBA-B57E-F3F48770504B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1"/>
          </a:solidFill>
        </p:grpSpPr>
        <p:sp>
          <p:nvSpPr>
            <p:cNvPr id="60" name="Freeform 80">
              <a:extLst>
                <a:ext uri="{FF2B5EF4-FFF2-40B4-BE49-F238E27FC236}">
                  <a16:creationId xmlns:a16="http://schemas.microsoft.com/office/drawing/2014/main" id="{D007ADCA-9BCA-1582-D10E-2F9A4E541576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61" name="Freeform 78">
              <a:extLst>
                <a:ext uri="{FF2B5EF4-FFF2-40B4-BE49-F238E27FC236}">
                  <a16:creationId xmlns:a16="http://schemas.microsoft.com/office/drawing/2014/main" id="{E1C2BF4A-F5A0-8F61-1BCA-5C3546F884D2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F1EBB53D-D5DF-FC36-913E-F9309601A143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142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sans photo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tx1">
              <a:alpha val="42634"/>
            </a:schemeClr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 dirty="0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411525E0-53E4-DD62-BA2C-C9AC1DF8F90F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93710EA5-E02B-DDAC-4F0A-3AD758875162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57" name="Freeform 31">
                <a:extLst>
                  <a:ext uri="{FF2B5EF4-FFF2-40B4-BE49-F238E27FC236}">
                    <a16:creationId xmlns:a16="http://schemas.microsoft.com/office/drawing/2014/main" id="{F5C5BBEF-2D01-3D68-E42A-0D199105F1A4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32">
                <a:extLst>
                  <a:ext uri="{FF2B5EF4-FFF2-40B4-BE49-F238E27FC236}">
                    <a16:creationId xmlns:a16="http://schemas.microsoft.com/office/drawing/2014/main" id="{D44A0D4E-A4C9-A39F-ACCE-A98CEC5B786C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4" name="Group 7">
              <a:extLst>
                <a:ext uri="{FF2B5EF4-FFF2-40B4-BE49-F238E27FC236}">
                  <a16:creationId xmlns:a16="http://schemas.microsoft.com/office/drawing/2014/main" id="{5F31AF23-9ADD-9C00-CDDE-447FBBA64D8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5" name="Freeform 8">
                <a:extLst>
                  <a:ext uri="{FF2B5EF4-FFF2-40B4-BE49-F238E27FC236}">
                    <a16:creationId xmlns:a16="http://schemas.microsoft.com/office/drawing/2014/main" id="{46792C0D-D8AE-6DA7-12FF-BC7A5DD521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6" name="Freeform 10">
                <a:extLst>
                  <a:ext uri="{FF2B5EF4-FFF2-40B4-BE49-F238E27FC236}">
                    <a16:creationId xmlns:a16="http://schemas.microsoft.com/office/drawing/2014/main" id="{C4E405B9-A6CA-D54D-CCFE-B71856C1747F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7" name="Freeform 11">
                <a:extLst>
                  <a:ext uri="{FF2B5EF4-FFF2-40B4-BE49-F238E27FC236}">
                    <a16:creationId xmlns:a16="http://schemas.microsoft.com/office/drawing/2014/main" id="{3C78730F-8E2D-B663-93A2-D0FB6C7D9AD7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8" name="Freeform 12">
                <a:extLst>
                  <a:ext uri="{FF2B5EF4-FFF2-40B4-BE49-F238E27FC236}">
                    <a16:creationId xmlns:a16="http://schemas.microsoft.com/office/drawing/2014/main" id="{44056BD1-BF1A-2F3D-D0D3-2AFAFA23AA5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3">
                <a:extLst>
                  <a:ext uri="{FF2B5EF4-FFF2-40B4-BE49-F238E27FC236}">
                    <a16:creationId xmlns:a16="http://schemas.microsoft.com/office/drawing/2014/main" id="{500F22D0-42E1-9CB5-E32F-41E5A020EDE9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4">
                <a:extLst>
                  <a:ext uri="{FF2B5EF4-FFF2-40B4-BE49-F238E27FC236}">
                    <a16:creationId xmlns:a16="http://schemas.microsoft.com/office/drawing/2014/main" id="{61043F35-994C-F6B3-BE1E-A1D00F9CB804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5">
                <a:extLst>
                  <a:ext uri="{FF2B5EF4-FFF2-40B4-BE49-F238E27FC236}">
                    <a16:creationId xmlns:a16="http://schemas.microsoft.com/office/drawing/2014/main" id="{B778E58E-DB96-7FBE-87CF-DF6F1F556C9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6">
                <a:extLst>
                  <a:ext uri="{FF2B5EF4-FFF2-40B4-BE49-F238E27FC236}">
                    <a16:creationId xmlns:a16="http://schemas.microsoft.com/office/drawing/2014/main" id="{69DE9392-35C8-47FD-5A01-F7E7FE9A3D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7">
                <a:extLst>
                  <a:ext uri="{FF2B5EF4-FFF2-40B4-BE49-F238E27FC236}">
                    <a16:creationId xmlns:a16="http://schemas.microsoft.com/office/drawing/2014/main" id="{A3C4665F-18C9-3EB8-7310-EEDFBA057375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8">
                <a:extLst>
                  <a:ext uri="{FF2B5EF4-FFF2-40B4-BE49-F238E27FC236}">
                    <a16:creationId xmlns:a16="http://schemas.microsoft.com/office/drawing/2014/main" id="{8D1A940D-E3E8-7278-140F-81C4BF1F5FB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9">
                <a:extLst>
                  <a:ext uri="{FF2B5EF4-FFF2-40B4-BE49-F238E27FC236}">
                    <a16:creationId xmlns:a16="http://schemas.microsoft.com/office/drawing/2014/main" id="{6FBCB260-F78E-3B4B-45C9-AA76C202B89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20">
                <a:extLst>
                  <a:ext uri="{FF2B5EF4-FFF2-40B4-BE49-F238E27FC236}">
                    <a16:creationId xmlns:a16="http://schemas.microsoft.com/office/drawing/2014/main" id="{AD9CF3B4-C945-47E3-CA71-C11D91AE6716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21">
                <a:extLst>
                  <a:ext uri="{FF2B5EF4-FFF2-40B4-BE49-F238E27FC236}">
                    <a16:creationId xmlns:a16="http://schemas.microsoft.com/office/drawing/2014/main" id="{2624D70D-5554-2B28-1038-AA932B3EEFE1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22">
                <a:extLst>
                  <a:ext uri="{FF2B5EF4-FFF2-40B4-BE49-F238E27FC236}">
                    <a16:creationId xmlns:a16="http://schemas.microsoft.com/office/drawing/2014/main" id="{47044FB1-BA2B-49EC-22EB-96C6595EF6CD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3">
                <a:extLst>
                  <a:ext uri="{FF2B5EF4-FFF2-40B4-BE49-F238E27FC236}">
                    <a16:creationId xmlns:a16="http://schemas.microsoft.com/office/drawing/2014/main" id="{FC56E273-D3F2-355C-4B6D-F27FC4B643D7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4">
                <a:extLst>
                  <a:ext uri="{FF2B5EF4-FFF2-40B4-BE49-F238E27FC236}">
                    <a16:creationId xmlns:a16="http://schemas.microsoft.com/office/drawing/2014/main" id="{62FFE308-BB3A-849A-8D21-0538011CD36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5">
                <a:extLst>
                  <a:ext uri="{FF2B5EF4-FFF2-40B4-BE49-F238E27FC236}">
                    <a16:creationId xmlns:a16="http://schemas.microsoft.com/office/drawing/2014/main" id="{6456A190-4638-2567-3AFA-AE6DC8DD0363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6">
                <a:extLst>
                  <a:ext uri="{FF2B5EF4-FFF2-40B4-BE49-F238E27FC236}">
                    <a16:creationId xmlns:a16="http://schemas.microsoft.com/office/drawing/2014/main" id="{80AABC65-7B0D-1C75-C047-7AA969CE0441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7">
                <a:extLst>
                  <a:ext uri="{FF2B5EF4-FFF2-40B4-BE49-F238E27FC236}">
                    <a16:creationId xmlns:a16="http://schemas.microsoft.com/office/drawing/2014/main" id="{86211FB3-0CC1-BA7B-3C5D-3E109A9A4065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8">
                <a:extLst>
                  <a:ext uri="{FF2B5EF4-FFF2-40B4-BE49-F238E27FC236}">
                    <a16:creationId xmlns:a16="http://schemas.microsoft.com/office/drawing/2014/main" id="{7130A528-A1CB-5748-C23D-AEF879F8067C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9">
                <a:extLst>
                  <a:ext uri="{FF2B5EF4-FFF2-40B4-BE49-F238E27FC236}">
                    <a16:creationId xmlns:a16="http://schemas.microsoft.com/office/drawing/2014/main" id="{7BE98AF1-C67F-0B8A-1D22-7CE19744FBD9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30">
                <a:extLst>
                  <a:ext uri="{FF2B5EF4-FFF2-40B4-BE49-F238E27FC236}">
                    <a16:creationId xmlns:a16="http://schemas.microsoft.com/office/drawing/2014/main" id="{74CFFCE0-7BF3-D836-257D-B180B3017C99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9" name="Group 81">
            <a:extLst>
              <a:ext uri="{FF2B5EF4-FFF2-40B4-BE49-F238E27FC236}">
                <a16:creationId xmlns:a16="http://schemas.microsoft.com/office/drawing/2014/main" id="{B232752D-DF93-4675-7960-27C0ADEAFEB1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tx1">
              <a:alpha val="42634"/>
            </a:schemeClr>
          </a:solidFill>
        </p:grpSpPr>
        <p:sp>
          <p:nvSpPr>
            <p:cNvPr id="60" name="Freeform 80">
              <a:extLst>
                <a:ext uri="{FF2B5EF4-FFF2-40B4-BE49-F238E27FC236}">
                  <a16:creationId xmlns:a16="http://schemas.microsoft.com/office/drawing/2014/main" id="{08022E3B-DDB0-0965-5C95-0CA1A3CD1125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61" name="Freeform 78">
              <a:extLst>
                <a:ext uri="{FF2B5EF4-FFF2-40B4-BE49-F238E27FC236}">
                  <a16:creationId xmlns:a16="http://schemas.microsoft.com/office/drawing/2014/main" id="{C4A85ABF-8408-818C-91D8-20DFCBAAFEF5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 dirty="0"/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73D4C9FB-00FA-1968-88DF-93FE4C43EE78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07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doré)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C366B061-A079-3541-D812-C33BEA34B598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7F29C7A9-ACE1-EEF2-2623-BCC0A00E716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BD4EA1AF-F541-015F-1824-B46BEE7E6EB4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4" name="Date Placeholder 2">
            <a:extLst>
              <a:ext uri="{FF2B5EF4-FFF2-40B4-BE49-F238E27FC236}">
                <a16:creationId xmlns:a16="http://schemas.microsoft.com/office/drawing/2014/main" id="{83509705-764E-F532-ED0A-621377A28E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9" name="Text Placeholder 4">
            <a:extLst>
              <a:ext uri="{FF2B5EF4-FFF2-40B4-BE49-F238E27FC236}">
                <a16:creationId xmlns:a16="http://schemas.microsoft.com/office/drawing/2014/main" id="{5894CA1B-F14F-DCD3-BF33-273015CBA10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0" name="Text Placeholder 13">
            <a:extLst>
              <a:ext uri="{FF2B5EF4-FFF2-40B4-BE49-F238E27FC236}">
                <a16:creationId xmlns:a16="http://schemas.microsoft.com/office/drawing/2014/main" id="{189639A9-BF79-3B56-10FB-05EC6D10DF9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86EED9C-6624-59F9-3324-58EF9EBDF2B9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8813374-51C0-EDED-5D06-240A3F8BC6F2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84E2616-20EF-3353-D2E7-6AE33884239C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E9549F3E-ECC9-507E-501D-1DAEECF31876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2C94487B-007B-1AC1-843B-4AC065A70259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20DDC160-F128-23D9-B8A7-27210ECA043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FA8E4873-4D41-1FD9-D864-3D398C305793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ED00B30C-902D-F46F-5FE9-5B8BA59009E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AF27DC30-BAB6-A613-2438-500EC52B5880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3182C4EB-9772-F902-C7D1-71B83E92D86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37849FCF-85FA-9A58-20E8-165143A9F66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CD45B33-2CA6-19E8-B38A-77CB67579014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77E5C004-1B06-42EE-D596-9310F6B4119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EEFB3129-7995-6AD8-E0BC-52437A138278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022A0EC9-B12F-F984-4378-6C23E07F7D0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ECA4C23A-E1A5-B9AB-3FF5-8388915A96E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DC2AFE19-365B-7F98-CD8D-7ADA43F9530D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F1EB2630-C986-CF75-1823-DC3778C309E9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44BA6558-EB6B-BEFD-BDB8-EEA5E277D551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911372C-1C9F-4BCD-E785-A7D3157D1A12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B1DF1E3-AD92-23AF-06FF-F29CAAB3657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E57AD6-6D44-30E9-0944-9AA9573DF50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64DE0477-C92E-7F5D-0819-21BB49F8106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394A5C8-DABE-8BF1-355E-7658BBD97432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478A81D3-4054-9586-A42C-26DE6D882005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17839DF1-FE2A-08F8-51E6-BFF148EDC59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AC9FA100-C7DE-0FB5-394A-A9384ED243FD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5" name="Group 35">
            <a:extLst>
              <a:ext uri="{FF2B5EF4-FFF2-40B4-BE49-F238E27FC236}">
                <a16:creationId xmlns:a16="http://schemas.microsoft.com/office/drawing/2014/main" id="{E7E96261-BF4C-A770-68D6-B83573AAF1F2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16" name="Freeform 36">
              <a:extLst>
                <a:ext uri="{FF2B5EF4-FFF2-40B4-BE49-F238E27FC236}">
                  <a16:creationId xmlns:a16="http://schemas.microsoft.com/office/drawing/2014/main" id="{1B4D9B65-A101-2F9A-AAF3-17207F78A95F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7" name="Freeform 37">
              <a:extLst>
                <a:ext uri="{FF2B5EF4-FFF2-40B4-BE49-F238E27FC236}">
                  <a16:creationId xmlns:a16="http://schemas.microsoft.com/office/drawing/2014/main" id="{0EB50199-17E4-345F-B34C-8FE54E322C46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8" name="Group 1">
            <a:extLst>
              <a:ext uri="{FF2B5EF4-FFF2-40B4-BE49-F238E27FC236}">
                <a16:creationId xmlns:a16="http://schemas.microsoft.com/office/drawing/2014/main" id="{B2CC3CD0-7CB4-E0FD-F6F9-F799BEE6AC98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9" name="Group 2">
              <a:extLst>
                <a:ext uri="{FF2B5EF4-FFF2-40B4-BE49-F238E27FC236}">
                  <a16:creationId xmlns:a16="http://schemas.microsoft.com/office/drawing/2014/main" id="{1BC56B0C-BBE6-88E8-9249-05C2ABD3A71C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2D05454B-D8A9-55AB-E130-593F344C6DB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9C394B25-C09A-A8D9-F287-BA174808D28C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0" name="Group 3">
              <a:extLst>
                <a:ext uri="{FF2B5EF4-FFF2-40B4-BE49-F238E27FC236}">
                  <a16:creationId xmlns:a16="http://schemas.microsoft.com/office/drawing/2014/main" id="{C20B9B67-F853-6A5F-288B-A952CCCB7576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15E834A4-E0C4-9DD8-9974-9FFD2A30D18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D19F4141-F402-BAC3-AB29-86F976168A44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9F42E6BF-59A7-C26F-EB20-98F29E1CD28C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23903D43-C2E2-40F3-4FE5-9A0B98F62C3E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4B26B937-33D1-0A88-1C92-1A0FD53D4502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9">
                <a:extLst>
                  <a:ext uri="{FF2B5EF4-FFF2-40B4-BE49-F238E27FC236}">
                    <a16:creationId xmlns:a16="http://schemas.microsoft.com/office/drawing/2014/main" id="{F1FF97DA-1331-4EB0-A326-EAF149C4CAD2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0">
                <a:extLst>
                  <a:ext uri="{FF2B5EF4-FFF2-40B4-BE49-F238E27FC236}">
                    <a16:creationId xmlns:a16="http://schemas.microsoft.com/office/drawing/2014/main" id="{05D1A1F5-7AC7-153A-3CD8-B04A6348149F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1">
                <a:extLst>
                  <a:ext uri="{FF2B5EF4-FFF2-40B4-BE49-F238E27FC236}">
                    <a16:creationId xmlns:a16="http://schemas.microsoft.com/office/drawing/2014/main" id="{14B229E8-DA71-A14C-B23B-D1A382AC250A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2">
                <a:extLst>
                  <a:ext uri="{FF2B5EF4-FFF2-40B4-BE49-F238E27FC236}">
                    <a16:creationId xmlns:a16="http://schemas.microsoft.com/office/drawing/2014/main" id="{DAF7211E-9F7C-816B-F9F9-883757BAD4C3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0">
                <a:extLst>
                  <a:ext uri="{FF2B5EF4-FFF2-40B4-BE49-F238E27FC236}">
                    <a16:creationId xmlns:a16="http://schemas.microsoft.com/office/drawing/2014/main" id="{3E10D11B-78E0-BE34-FBE5-C7E57E41A3D2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1">
                <a:extLst>
                  <a:ext uri="{FF2B5EF4-FFF2-40B4-BE49-F238E27FC236}">
                    <a16:creationId xmlns:a16="http://schemas.microsoft.com/office/drawing/2014/main" id="{655A8A7A-0937-BB7A-AC87-0974B8F52DC3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31DE7681-AAA1-4AF8-8CD5-9367C190C702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482A1F8D-BCB5-67B4-516A-AECB7B698A43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37396719-3E48-4A29-C28D-FBE1B074CBDA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420B5833-F22C-F881-8CCD-45B96EA7B33D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9A696FF7-8A3F-68E9-B8B6-4478556FD0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B8299526-C999-836D-8CDF-40E5B9656A2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B979F171-43E1-7FA3-D2CA-01DC60924C6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B98AB6F5-27C2-392E-05D3-94EB1554E826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8ADC745F-C3BE-BF50-0AE1-3C00127DA022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5F0076BB-39EA-9412-1A06-B89F8C3BC26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2F4C760E-BE51-E54B-DB01-463001F01CC7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9070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0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96F97CA7-F2E4-4281-470A-ED7EBC2D8E9D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0000"/>
            </a:schemeClr>
          </a:solidFill>
        </p:grpSpPr>
        <p:sp>
          <p:nvSpPr>
            <p:cNvPr id="13" name="Freeform 38">
              <a:extLst>
                <a:ext uri="{FF2B5EF4-FFF2-40B4-BE49-F238E27FC236}">
                  <a16:creationId xmlns:a16="http://schemas.microsoft.com/office/drawing/2014/main" id="{19A177C8-D68C-65B8-2767-9D2E54F7ADBB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4" name="Freeform 39">
              <a:extLst>
                <a:ext uri="{FF2B5EF4-FFF2-40B4-BE49-F238E27FC236}">
                  <a16:creationId xmlns:a16="http://schemas.microsoft.com/office/drawing/2014/main" id="{8BC80315-2A38-EA6E-4251-4D4AB6CCD278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6" name="Group 1">
            <a:extLst>
              <a:ext uri="{FF2B5EF4-FFF2-40B4-BE49-F238E27FC236}">
                <a16:creationId xmlns:a16="http://schemas.microsoft.com/office/drawing/2014/main" id="{A20F0547-75FA-C7C2-090B-9D6629DE2E32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6" name="Group 2">
              <a:extLst>
                <a:ext uri="{FF2B5EF4-FFF2-40B4-BE49-F238E27FC236}">
                  <a16:creationId xmlns:a16="http://schemas.microsoft.com/office/drawing/2014/main" id="{FBB0E8D8-A232-2F18-9D8A-F8008DEA1993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F6C2F03C-9478-6538-DF1E-A9CFBE79C63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5877F15E-373D-1780-F1B6-FD7130487487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3">
              <a:extLst>
                <a:ext uri="{FF2B5EF4-FFF2-40B4-BE49-F238E27FC236}">
                  <a16:creationId xmlns:a16="http://schemas.microsoft.com/office/drawing/2014/main" id="{8F96FE88-B1E5-94CF-7453-5C7AF67EBB50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4D75B230-9458-59CB-E34D-90DF8DE1CF15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D2732A2F-8F37-0C27-7D3A-FCDFDD04F872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11E26594-24EF-65A4-F615-264645A7EF3A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26E69DD9-6CEB-1451-8817-56E934C9658F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F41F6F66-578E-0E4F-B474-D0357F80A87A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0">
                <a:extLst>
                  <a:ext uri="{FF2B5EF4-FFF2-40B4-BE49-F238E27FC236}">
                    <a16:creationId xmlns:a16="http://schemas.microsoft.com/office/drawing/2014/main" id="{11117D38-3C96-0D05-F671-F5072EE8F2A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4">
                <a:extLst>
                  <a:ext uri="{FF2B5EF4-FFF2-40B4-BE49-F238E27FC236}">
                    <a16:creationId xmlns:a16="http://schemas.microsoft.com/office/drawing/2014/main" id="{5ED5315F-04E5-26E3-1977-59E8F81A1AEE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5B62BD49-7825-6D88-8938-87608DA3716C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1D66456E-DAF5-B98E-203C-5A9CEFCDF945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580260E0-15E2-7164-2C8C-06B2BC86F43B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8E8333A0-5BEF-BD68-A751-57AFB4EABFE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CC0B4BE1-1B7A-4F41-D6C1-6ADDB9B3EF52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ADE569CD-ADCC-C27E-5D6F-D9BC3F7F9B6E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30115740-875C-0F32-7AF6-57A97C109A4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26BC940D-4A88-1BEB-87A8-D97EAC32C814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22E66E1F-43CB-3577-E1C8-0B126B9A8662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F761AF37-10BD-1DC1-B494-3D0D160B01FA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D07E9B26-B881-0CB3-EACC-4D87E165A78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DBC1F213-9FF1-FD4A-3443-F0F8B5FAD927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627177FD-935E-864C-D995-C4A20CE50EB3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9D59E39B-ECEF-DE48-CE62-DC8098099FA6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1F456581-F81F-FAB5-386D-AD9A297DBB38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6750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ocre)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91BA0A56-E4F1-6FF6-BEA6-8AE8A07B22D8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13" name="Freeform 38">
              <a:extLst>
                <a:ext uri="{FF2B5EF4-FFF2-40B4-BE49-F238E27FC236}">
                  <a16:creationId xmlns:a16="http://schemas.microsoft.com/office/drawing/2014/main" id="{3B009EEE-26BD-EBE9-5799-63B1B2573B9E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4" name="Freeform 39">
              <a:extLst>
                <a:ext uri="{FF2B5EF4-FFF2-40B4-BE49-F238E27FC236}">
                  <a16:creationId xmlns:a16="http://schemas.microsoft.com/office/drawing/2014/main" id="{7456C2BC-0A85-93CA-1F61-E7F22ED5EAE5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6" name="Group 1">
            <a:extLst>
              <a:ext uri="{FF2B5EF4-FFF2-40B4-BE49-F238E27FC236}">
                <a16:creationId xmlns:a16="http://schemas.microsoft.com/office/drawing/2014/main" id="{6C12B329-648B-3348-DAD4-BF0CC1E96B6C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6" name="Group 2">
              <a:extLst>
                <a:ext uri="{FF2B5EF4-FFF2-40B4-BE49-F238E27FC236}">
                  <a16:creationId xmlns:a16="http://schemas.microsoft.com/office/drawing/2014/main" id="{169316B1-B76C-FD3C-A621-96B66DCE2F8B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B76EC87A-877C-D515-1C55-EE0435EF4B05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07D5C447-64FB-2340-133D-3F44AAE0FB7D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3">
              <a:extLst>
                <a:ext uri="{FF2B5EF4-FFF2-40B4-BE49-F238E27FC236}">
                  <a16:creationId xmlns:a16="http://schemas.microsoft.com/office/drawing/2014/main" id="{2D9B5F72-355C-664A-7767-D35B589D2AC4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F1E19F8A-37EC-EBDE-C0C3-7157892022C5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3438D0E9-7827-B042-5B87-BE53197A4A6B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8A1E6DE6-9E61-305A-449E-0D7C86D7E012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B3C02341-0F49-1A4D-BA89-0F24815564D8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1672AC0D-405C-3315-3DED-38367EFA7EFA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0">
                <a:extLst>
                  <a:ext uri="{FF2B5EF4-FFF2-40B4-BE49-F238E27FC236}">
                    <a16:creationId xmlns:a16="http://schemas.microsoft.com/office/drawing/2014/main" id="{5C095605-65AD-20EA-1A29-219E87D9C8A5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4">
                <a:extLst>
                  <a:ext uri="{FF2B5EF4-FFF2-40B4-BE49-F238E27FC236}">
                    <a16:creationId xmlns:a16="http://schemas.microsoft.com/office/drawing/2014/main" id="{B550FB00-F55D-2F9E-8A6B-9338A16C2555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8AEA3A70-7E64-B3FC-3D0F-897E40753BA2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010944C5-8A01-0084-BE73-3F675134B6C9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6915ADE5-8CAD-96A9-2F91-1D18D10DD011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9EED4FB9-65EE-BBD9-3CF9-4551CF7BB314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66BF3F17-D55F-3A4B-69CF-1873E8FF6F54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A98F540E-42D9-B444-7CE3-18B20B4FF76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AEAB6E65-7296-2D8F-4114-63A351CF1367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9ED85667-E093-EFF1-58EF-67541D95F923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D635B978-C4C0-2BDE-5DA5-08AF9C84E2F7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E5E42CB0-53C4-5CD2-8FB6-94731F878607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DCBCFA6B-2F7C-B3EE-D9A8-77B227D4D431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9B2AC194-DF8B-AD7D-AD52-BF4F8584E5D2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3CC855F0-7A1D-B199-7E71-CDFF76DC64C8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B678A136-C35C-1848-848F-4FC87C84BE10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1C83633D-C97D-A1A0-4F0B-C1105D6080EB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56790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gris)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5BA392B1-9BFA-27B8-D49E-C271E85F48A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20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1E41A639-2CB3-6183-6D5B-56CE85DAFD63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827AD028-E12F-99A5-4F49-D1ACA2F9AE7D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588A2062-880F-56A6-9D72-9B3ABD11693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17" name="Text Placeholder 13">
            <a:extLst>
              <a:ext uri="{FF2B5EF4-FFF2-40B4-BE49-F238E27FC236}">
                <a16:creationId xmlns:a16="http://schemas.microsoft.com/office/drawing/2014/main" id="{105DE3EF-1B6C-5FF8-F3E5-A8EFFC14861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E51EBA8-7C15-3CB7-0834-EFE71B0AA8A7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280A0B8-9172-8116-9EDF-D2C4C83A70E3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61465A53-4402-5C44-E6B5-7D892D5F2E8A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D2C99101-4418-DF82-81C3-F20199B011C3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E63B3EE-B056-51FC-A1F8-A721EEB42B01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26BCB054-3892-87E5-F01E-68A0BD747FF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7A7BFFE0-B747-FC5C-72AC-E2FECDE9876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D9123C16-9FD2-9870-EC81-8D0730D1C205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B5AD4849-C7E6-029C-660F-E014C3B3376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0C606A77-6510-2C6D-BA04-2BC230C0CC95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EEEB2B5-C63F-D88A-95D4-7126F811082F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CB60F272-118F-194F-6813-EF7A43A6A21A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0F705B62-E3FF-1884-6873-1BF343AC1BF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4FE16E7A-D9C8-01B5-0514-9BD1003E1079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6F9FE4F6-1595-E54E-0A1A-3C63647E6C2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5EC93729-57EF-3B35-C13E-04944F61B3A4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E1A043D2-EC29-E006-2935-0982D673BB0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15357BE-69B7-0CF7-1B51-3849AE08ED4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C88BD920-1837-DE61-E5A6-E5CA5BF839C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BD68E90-F4FE-B833-38D5-9777A0B1D1F5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5F89D04-AF0F-2E03-F860-7DCABB015E3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5F0FA70C-3DFC-E999-355E-F1A811D9D837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34983F24-EDB3-B5CC-AC3D-2856339E4FA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5EB9254-B13D-737B-93E9-47BB3AB08107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B584AA13-0386-978C-C155-EAE367F81A1F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F936EC7C-1366-24E7-5F70-3ED7F8BF888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5ABC67C1-29CC-8AA5-CA71-FD7BB34BE2EB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5">
            <a:extLst>
              <a:ext uri="{FF2B5EF4-FFF2-40B4-BE49-F238E27FC236}">
                <a16:creationId xmlns:a16="http://schemas.microsoft.com/office/drawing/2014/main" id="{6EB57443-1C79-2F11-416C-AAF0BC9C899E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20000"/>
            </a:schemeClr>
          </a:solidFill>
        </p:grpSpPr>
        <p:sp>
          <p:nvSpPr>
            <p:cNvPr id="11" name="Freeform 36">
              <a:extLst>
                <a:ext uri="{FF2B5EF4-FFF2-40B4-BE49-F238E27FC236}">
                  <a16:creationId xmlns:a16="http://schemas.microsoft.com/office/drawing/2014/main" id="{583E441E-66B5-6718-42C8-B0220BAF53B2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2" name="Freeform 37">
              <a:extLst>
                <a:ext uri="{FF2B5EF4-FFF2-40B4-BE49-F238E27FC236}">
                  <a16:creationId xmlns:a16="http://schemas.microsoft.com/office/drawing/2014/main" id="{0E836458-F389-DF28-E63F-9190882286CB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3" name="Group 2">
            <a:extLst>
              <a:ext uri="{FF2B5EF4-FFF2-40B4-BE49-F238E27FC236}">
                <a16:creationId xmlns:a16="http://schemas.microsoft.com/office/drawing/2014/main" id="{27FF04AC-AD5F-A85E-0EFD-70265E36F283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9" name="Group 3">
              <a:extLst>
                <a:ext uri="{FF2B5EF4-FFF2-40B4-BE49-F238E27FC236}">
                  <a16:creationId xmlns:a16="http://schemas.microsoft.com/office/drawing/2014/main" id="{25E99826-2F11-260D-7D53-F465A3C4A06B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388E10D8-0F1D-39EA-128E-2099CE047650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995B54E9-817B-902D-9A9C-61BC78210866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0" name="Group 5">
              <a:extLst>
                <a:ext uri="{FF2B5EF4-FFF2-40B4-BE49-F238E27FC236}">
                  <a16:creationId xmlns:a16="http://schemas.microsoft.com/office/drawing/2014/main" id="{EB67C103-604D-167D-AE32-91A2B07CA1B3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6">
                <a:extLst>
                  <a:ext uri="{FF2B5EF4-FFF2-40B4-BE49-F238E27FC236}">
                    <a16:creationId xmlns:a16="http://schemas.microsoft.com/office/drawing/2014/main" id="{C601D223-BBD5-19A8-F59B-26E4F24D5CC4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7">
                <a:extLst>
                  <a:ext uri="{FF2B5EF4-FFF2-40B4-BE49-F238E27FC236}">
                    <a16:creationId xmlns:a16="http://schemas.microsoft.com/office/drawing/2014/main" id="{E42B140F-4D29-89E9-E203-57ACB51A324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8">
                <a:extLst>
                  <a:ext uri="{FF2B5EF4-FFF2-40B4-BE49-F238E27FC236}">
                    <a16:creationId xmlns:a16="http://schemas.microsoft.com/office/drawing/2014/main" id="{0CBFD3C1-DF67-822A-0270-4CB8D1DD9049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9">
                <a:extLst>
                  <a:ext uri="{FF2B5EF4-FFF2-40B4-BE49-F238E27FC236}">
                    <a16:creationId xmlns:a16="http://schemas.microsoft.com/office/drawing/2014/main" id="{DE70910A-67E0-2809-0BEE-FC656EE1454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3">
                <a:extLst>
                  <a:ext uri="{FF2B5EF4-FFF2-40B4-BE49-F238E27FC236}">
                    <a16:creationId xmlns:a16="http://schemas.microsoft.com/office/drawing/2014/main" id="{5339734C-8DFB-E8F4-C153-23BB915EE545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4">
                <a:extLst>
                  <a:ext uri="{FF2B5EF4-FFF2-40B4-BE49-F238E27FC236}">
                    <a16:creationId xmlns:a16="http://schemas.microsoft.com/office/drawing/2014/main" id="{D635B5ED-8503-4BEF-778F-F76E2C038E7B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7">
                <a:extLst>
                  <a:ext uri="{FF2B5EF4-FFF2-40B4-BE49-F238E27FC236}">
                    <a16:creationId xmlns:a16="http://schemas.microsoft.com/office/drawing/2014/main" id="{03A3F1C5-7ED5-B226-E419-FABDDDB73EEF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8">
                <a:extLst>
                  <a:ext uri="{FF2B5EF4-FFF2-40B4-BE49-F238E27FC236}">
                    <a16:creationId xmlns:a16="http://schemas.microsoft.com/office/drawing/2014/main" id="{DD91E992-60C1-263D-AC9A-66C5C1B52C21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9">
                <a:extLst>
                  <a:ext uri="{FF2B5EF4-FFF2-40B4-BE49-F238E27FC236}">
                    <a16:creationId xmlns:a16="http://schemas.microsoft.com/office/drawing/2014/main" id="{88147D90-7620-DF81-8BD5-129346D6F186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0">
                <a:extLst>
                  <a:ext uri="{FF2B5EF4-FFF2-40B4-BE49-F238E27FC236}">
                    <a16:creationId xmlns:a16="http://schemas.microsoft.com/office/drawing/2014/main" id="{40ADD388-3913-2A45-CE03-5EC119667AB8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1">
                <a:extLst>
                  <a:ext uri="{FF2B5EF4-FFF2-40B4-BE49-F238E27FC236}">
                    <a16:creationId xmlns:a16="http://schemas.microsoft.com/office/drawing/2014/main" id="{419BB4E9-0882-0CB1-43BA-4D973D33359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6EEAC45A-A2E2-1460-399A-84E3EC94FD5F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B4F3A0B2-713F-CCAF-1178-65A9CCEFD742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CA288175-04E4-69EA-710F-6F477E09DA3C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332B853D-373A-174B-06C7-E80E6534C957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465F3135-C003-013F-A603-E2613E7181B2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06888B10-1AF6-0218-9375-AE35B31DD1BA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52B7FA80-B4CD-53AE-01D8-590A307541BD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C3D50FA5-F171-0A36-3D7E-4B0B214A2D46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E1906243-3EA2-8BE4-3A13-C464A556A76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A6FE7845-226D-1D4B-9109-02E1A62D3080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05912442-D23F-76FB-81E4-DE8E8528972D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85791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>
            <a:extLst>
              <a:ext uri="{FF2B5EF4-FFF2-40B4-BE49-F238E27FC236}">
                <a16:creationId xmlns:a16="http://schemas.microsoft.com/office/drawing/2014/main" id="{DD98FC88-0D36-8755-895D-AE86AA14966B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2">
              <a:lumMod val="20000"/>
              <a:lumOff val="80000"/>
              <a:alpha val="40000"/>
            </a:schemeClr>
          </a:solidFill>
        </p:grpSpPr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CD68531B-5F16-41E2-2A0C-44E3EA131E8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68C6DDF2-5BCE-6C14-981C-3715CD790A74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6" name="Rectangle 35">
            <a:extLst>
              <a:ext uri="{FF2B5EF4-FFF2-40B4-BE49-F238E27FC236}">
                <a16:creationId xmlns:a16="http://schemas.microsoft.com/office/drawing/2014/main" id="{F7F5766C-19A5-47EE-836E-993E817EC70D}"/>
              </a:ext>
            </a:extLst>
          </p:cNvPr>
          <p:cNvSpPr/>
          <p:nvPr/>
        </p:nvSpPr>
        <p:spPr>
          <a:xfrm>
            <a:off x="227132" y="6142892"/>
            <a:ext cx="491883" cy="57833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 dirty="0"/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9A467A85-749A-79A6-8C39-2914A71CFF6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6C812155-406D-FB6B-78D7-4B0946A42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54F4F9E-CFEA-D04E-286B-4F56AA87CB87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8C78F7B4-A2C3-D90A-6797-B39B12FDA25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24218FA5-358D-C0FD-6001-6406F5EBA102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A0077AE0-D507-15AD-8133-B0F38EFAA0E4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10449685-D96E-025F-C7F4-0821FAEDC0C4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FDB04898-D152-3C3D-2E7B-02F3FE1BD7AA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E3CE3AA8-CB35-EA68-949C-F28BA64C8A65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E28B7C5-F2A8-DA39-118D-33E6ECEA8E7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E367A270-6525-F251-8F15-1E6CE81341C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44FF9EAA-53D7-17CA-99DE-7A24DAACAD9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C7481168-899F-9B94-1B0E-7EC7E9A6FF2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4CDB54AC-EC54-0928-318F-E357ABC1EBE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D0E2CD19-3575-A293-085B-FD86C41D72D5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FECE4814-8BC9-AE4C-F1BC-1D857A433D20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812CD1B6-835E-D9CB-9574-9764341288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BD35C320-D645-AB79-379D-1C7BA3EA1ADF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6EC41F92-CBD6-A923-61C2-848B3A64F19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01374BB-2D3A-170F-E0EB-119B8FF02D4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2D767A7C-8436-46AA-BDB8-0198BDE255C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99F41AA9-B4B3-BAEC-B41A-6B05AE869B2C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F6D87A26-FFFD-FEB3-AC81-B907709FE7E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AD0FE395-3F5D-9F87-5109-3C7F5EB51BA0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7FA7AF0F-628E-2D70-E8E8-F4F3B3FAD9C7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A6C98137-C396-7B38-CDBD-39ADA3529F28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FF9915E0-FD0B-092D-B2C4-E80E6654AFD2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EF625C6-5605-F914-4306-41FF7763C409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C4F91BF4-040F-0D42-B7D0-AF14F09064BC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6">
            <a:extLst>
              <a:ext uri="{FF2B5EF4-FFF2-40B4-BE49-F238E27FC236}">
                <a16:creationId xmlns:a16="http://schemas.microsoft.com/office/drawing/2014/main" id="{A09EF3C4-E9EF-5BAD-0CFC-40F800226417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2">
              <a:lumMod val="20000"/>
              <a:lumOff val="80000"/>
              <a:alpha val="40000"/>
            </a:schemeClr>
          </a:solidFill>
        </p:grpSpPr>
        <p:sp>
          <p:nvSpPr>
            <p:cNvPr id="11" name="Freeform 37">
              <a:extLst>
                <a:ext uri="{FF2B5EF4-FFF2-40B4-BE49-F238E27FC236}">
                  <a16:creationId xmlns:a16="http://schemas.microsoft.com/office/drawing/2014/main" id="{B3211432-02AC-A733-16BE-1FE229260C7F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2" name="Freeform 38">
              <a:extLst>
                <a:ext uri="{FF2B5EF4-FFF2-40B4-BE49-F238E27FC236}">
                  <a16:creationId xmlns:a16="http://schemas.microsoft.com/office/drawing/2014/main" id="{36A7AC64-22D7-879B-B92A-2596CC71FB26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FF7F4838-44AC-50EE-BF14-3AC956175B5F}"/>
              </a:ext>
            </a:extLst>
          </p:cNvPr>
          <p:cNvSpPr/>
          <p:nvPr userDrawn="1"/>
        </p:nvSpPr>
        <p:spPr>
          <a:xfrm>
            <a:off x="227132" y="6142892"/>
            <a:ext cx="491883" cy="57833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" name="Group 2">
            <a:extLst>
              <a:ext uri="{FF2B5EF4-FFF2-40B4-BE49-F238E27FC236}">
                <a16:creationId xmlns:a16="http://schemas.microsoft.com/office/drawing/2014/main" id="{8DBD82A2-2F66-3BCD-56F8-30E5236CA370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41" name="Group 3">
              <a:extLst>
                <a:ext uri="{FF2B5EF4-FFF2-40B4-BE49-F238E27FC236}">
                  <a16:creationId xmlns:a16="http://schemas.microsoft.com/office/drawing/2014/main" id="{5E096727-0107-CFB1-DF6C-69E71368A6C3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5" name="Freeform 33">
                <a:extLst>
                  <a:ext uri="{FF2B5EF4-FFF2-40B4-BE49-F238E27FC236}">
                    <a16:creationId xmlns:a16="http://schemas.microsoft.com/office/drawing/2014/main" id="{8B2CB02B-28E5-8465-D296-56B5ADE8AF1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34">
                <a:extLst>
                  <a:ext uri="{FF2B5EF4-FFF2-40B4-BE49-F238E27FC236}">
                    <a16:creationId xmlns:a16="http://schemas.microsoft.com/office/drawing/2014/main" id="{96DDB6CD-FCAB-264A-BA5F-3F760D910848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5">
              <a:extLst>
                <a:ext uri="{FF2B5EF4-FFF2-40B4-BE49-F238E27FC236}">
                  <a16:creationId xmlns:a16="http://schemas.microsoft.com/office/drawing/2014/main" id="{6A822573-5154-6100-2921-ACB05354D36A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0F53863E-42CA-7686-C614-7EC9F7DE654F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9">
                <a:extLst>
                  <a:ext uri="{FF2B5EF4-FFF2-40B4-BE49-F238E27FC236}">
                    <a16:creationId xmlns:a16="http://schemas.microsoft.com/office/drawing/2014/main" id="{AA2747E2-A9EB-7946-A8C8-4AA5ACC9F5FB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3">
                <a:extLst>
                  <a:ext uri="{FF2B5EF4-FFF2-40B4-BE49-F238E27FC236}">
                    <a16:creationId xmlns:a16="http://schemas.microsoft.com/office/drawing/2014/main" id="{5AE7F0F7-5DE9-11CF-2214-DDFFA9441E62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4">
                <a:extLst>
                  <a:ext uri="{FF2B5EF4-FFF2-40B4-BE49-F238E27FC236}">
                    <a16:creationId xmlns:a16="http://schemas.microsoft.com/office/drawing/2014/main" id="{2B0E51F4-F65A-62CE-D53F-B80EA8B9E19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5">
                <a:extLst>
                  <a:ext uri="{FF2B5EF4-FFF2-40B4-BE49-F238E27FC236}">
                    <a16:creationId xmlns:a16="http://schemas.microsoft.com/office/drawing/2014/main" id="{C0A6CFC6-69DB-F144-E4F3-AD59703B2F8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E084D32A-ACD4-AE07-E5FB-EB0C4EA7D05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0FA8458E-9BA6-1EB8-D9C7-BBBED49EA4A7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55F864C3-4302-29C5-0341-34AC7A11867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5A024078-791A-40A9-407D-01E0F1FEC8B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0">
                <a:extLst>
                  <a:ext uri="{FF2B5EF4-FFF2-40B4-BE49-F238E27FC236}">
                    <a16:creationId xmlns:a16="http://schemas.microsoft.com/office/drawing/2014/main" id="{23D29490-7542-CCA6-12C3-2879228148C6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1">
                <a:extLst>
                  <a:ext uri="{FF2B5EF4-FFF2-40B4-BE49-F238E27FC236}">
                    <a16:creationId xmlns:a16="http://schemas.microsoft.com/office/drawing/2014/main" id="{B79AB627-48CB-5F38-B6FE-C93B8B41CF6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2">
                <a:extLst>
                  <a:ext uri="{FF2B5EF4-FFF2-40B4-BE49-F238E27FC236}">
                    <a16:creationId xmlns:a16="http://schemas.microsoft.com/office/drawing/2014/main" id="{16149CAA-10AA-9036-6DC0-95AC8C3E0168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3">
                <a:extLst>
                  <a:ext uri="{FF2B5EF4-FFF2-40B4-BE49-F238E27FC236}">
                    <a16:creationId xmlns:a16="http://schemas.microsoft.com/office/drawing/2014/main" id="{05252224-6D85-8B1D-1C31-F5C330147A9E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4">
                <a:extLst>
                  <a:ext uri="{FF2B5EF4-FFF2-40B4-BE49-F238E27FC236}">
                    <a16:creationId xmlns:a16="http://schemas.microsoft.com/office/drawing/2014/main" id="{A32E02F0-1B26-09B3-D77A-518BFF06CDA9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5">
                <a:extLst>
                  <a:ext uri="{FF2B5EF4-FFF2-40B4-BE49-F238E27FC236}">
                    <a16:creationId xmlns:a16="http://schemas.microsoft.com/office/drawing/2014/main" id="{507263C8-625A-0C86-DB0C-F8470F42308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6">
                <a:extLst>
                  <a:ext uri="{FF2B5EF4-FFF2-40B4-BE49-F238E27FC236}">
                    <a16:creationId xmlns:a16="http://schemas.microsoft.com/office/drawing/2014/main" id="{BD226B57-92F5-53D0-1542-0B6B59B954F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7">
                <a:extLst>
                  <a:ext uri="{FF2B5EF4-FFF2-40B4-BE49-F238E27FC236}">
                    <a16:creationId xmlns:a16="http://schemas.microsoft.com/office/drawing/2014/main" id="{FA38A249-F9F4-7CB6-C3D3-3CD97D97C698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28">
                <a:extLst>
                  <a:ext uri="{FF2B5EF4-FFF2-40B4-BE49-F238E27FC236}">
                    <a16:creationId xmlns:a16="http://schemas.microsoft.com/office/drawing/2014/main" id="{0593FCCF-29D9-D934-2C9E-20145B171944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29">
                <a:extLst>
                  <a:ext uri="{FF2B5EF4-FFF2-40B4-BE49-F238E27FC236}">
                    <a16:creationId xmlns:a16="http://schemas.microsoft.com/office/drawing/2014/main" id="{FD36FAFB-87EA-50A2-35BC-78448DACCDAC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0">
                <a:extLst>
                  <a:ext uri="{FF2B5EF4-FFF2-40B4-BE49-F238E27FC236}">
                    <a16:creationId xmlns:a16="http://schemas.microsoft.com/office/drawing/2014/main" id="{E3C563FE-5633-7161-AC4C-26C583671798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31">
                <a:extLst>
                  <a:ext uri="{FF2B5EF4-FFF2-40B4-BE49-F238E27FC236}">
                    <a16:creationId xmlns:a16="http://schemas.microsoft.com/office/drawing/2014/main" id="{493B0971-42DA-8DEA-F945-FED3BACFAED2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2">
                <a:extLst>
                  <a:ext uri="{FF2B5EF4-FFF2-40B4-BE49-F238E27FC236}">
                    <a16:creationId xmlns:a16="http://schemas.microsoft.com/office/drawing/2014/main" id="{2CA3FB9C-C839-826B-5BF6-58F998E77F74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41005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uverture sans photo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1"/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377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888563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9051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75840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2" name="Espace réservé du texte 7">
            <a:extLst>
              <a:ext uri="{FF2B5EF4-FFF2-40B4-BE49-F238E27FC236}">
                <a16:creationId xmlns:a16="http://schemas.microsoft.com/office/drawing/2014/main" id="{F91A16D7-A543-5959-0454-F3687885682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F5FB32F1-D632-9376-F82A-29B6AD5D5B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28C1C8CF-A77E-AD7A-095F-F658A20BBD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630A3430-1C41-1929-B158-226F697C567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1993337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numéros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E75F7C2-5D51-2166-67C0-33C60F31CA6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8800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612000" indent="-612000">
              <a:lnSpc>
                <a:spcPct val="114000"/>
              </a:lnSpc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175000"/>
              <a:buFont typeface="+mj-lt"/>
              <a:buAutoNum type="arabicPeriod"/>
              <a:defRPr sz="2400" b="0">
                <a:solidFill>
                  <a:schemeClr val="tx1"/>
                </a:solidFill>
              </a:defRPr>
            </a:lvl1pPr>
            <a:lvl2pPr marL="1080000" indent="-457200">
              <a:buClr>
                <a:schemeClr val="accent2"/>
              </a:buClr>
              <a:buFont typeface="+mj-lt"/>
              <a:buAutoNum type="alphaUcPeriod"/>
              <a:defRPr sz="2000" b="0">
                <a:solidFill>
                  <a:schemeClr val="tx1"/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Ajouter du texte </a:t>
            </a:r>
          </a:p>
          <a:p>
            <a:pPr lvl="0"/>
            <a:r>
              <a:rPr lang="fr-CA" noProof="0" dirty="0"/>
              <a:t>Ajouter du texte</a:t>
            </a:r>
          </a:p>
          <a:p>
            <a:pPr lvl="0"/>
            <a:r>
              <a:rPr lang="fr-CA" noProof="0" dirty="0"/>
              <a:t>Ajouter du texte </a:t>
            </a:r>
          </a:p>
          <a:p>
            <a:pPr lvl="1"/>
            <a:r>
              <a:rPr lang="fr-CA" noProof="0" dirty="0"/>
              <a:t>Ajouter du texte 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4E20F180-2118-CA72-0CEF-5C57BB43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4170D9E4-5C15-03CF-B92B-2E237B4BCF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1084144-8E41-5691-D20C-9CBA00B63F9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295355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pu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3">
            <a:extLst>
              <a:ext uri="{FF2B5EF4-FFF2-40B4-BE49-F238E27FC236}">
                <a16:creationId xmlns:a16="http://schemas.microsoft.com/office/drawing/2014/main" id="{D50867D1-29D3-F28B-B263-E61DEF40CE2A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766801" y="985257"/>
            <a:ext cx="10515600" cy="57726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D39E46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5625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9E46FD-FA37-E093-D645-B7FFFF407C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B79491-2871-1FF4-C973-FC337923571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930B368-6C10-DC7B-2C1F-F54B9C0DCF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  <p:sp>
        <p:nvSpPr>
          <p:cNvPr id="4" name="Titre 3">
            <a:extLst>
              <a:ext uri="{FF2B5EF4-FFF2-40B4-BE49-F238E27FC236}">
                <a16:creationId xmlns:a16="http://schemas.microsoft.com/office/drawing/2014/main" id="{A978258C-A5B1-7AC7-4A20-69CBA6A312AE}"/>
              </a:ext>
            </a:extLst>
          </p:cNvPr>
          <p:cNvSpPr txBox="1">
            <a:spLocks/>
          </p:cNvSpPr>
          <p:nvPr userDrawn="1">
            <p:custDataLst>
              <p:tags r:id="rId2"/>
            </p:custDataLst>
          </p:nvPr>
        </p:nvSpPr>
        <p:spPr>
          <a:xfrm>
            <a:off x="766801" y="985257"/>
            <a:ext cx="10515600" cy="57726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D39E46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951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3840" userDrawn="1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puces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65681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8" name="Espace réservé du texte 7">
            <a:extLst>
              <a:ext uri="{FF2B5EF4-FFF2-40B4-BE49-F238E27FC236}">
                <a16:creationId xmlns:a16="http://schemas.microsoft.com/office/drawing/2014/main" id="{FC54BCDE-DD0C-D032-2A62-569ED75249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FR" dirty="0"/>
              <a:t>Sous-tit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CDB3B-1AA4-0712-9DA3-509D2EBA1E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EFF556D0-E941-8192-A802-3C150A8980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458A786-D3F4-E8A1-D610-E6E16C36D4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1799180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81135-E97A-4DDF-A6BC-371F4F74A21D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838199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361453-83F3-801B-BBA9-7F1D368EFC8C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89663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lang="en-US" sz="24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lang="en-US" sz="1800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0F8FF2-322A-3F2F-35BD-6DDDEDA7E1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82B183EF-D9D2-0803-8ED5-FB37EF8B4C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8370FBEA-D680-A5C5-7625-A43F815DF8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256780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sous-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82E16AB-CE54-7B2D-2266-E36AB8B6707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838201" y="2267712"/>
            <a:ext cx="5157787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9A77443-1D11-8D7F-CB0F-9F76712CCE65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6172200" y="2267712"/>
            <a:ext cx="5199063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/>
              <a:t>Premier niveau</a:t>
            </a:r>
          </a:p>
          <a:p>
            <a:pPr lvl="1"/>
            <a:r>
              <a:rPr lang="fr-CA" noProof="0"/>
              <a:t>Deuxième niveau</a:t>
            </a:r>
          </a:p>
          <a:p>
            <a:pPr lvl="2"/>
            <a:r>
              <a:rPr lang="fr-CA" noProof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A8C013-A406-9E31-F612-A7AB29F92F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99C55E41-D69F-F102-A010-22C34757BF9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6D792A5-2DFC-4148-0E7E-30B23C3DBF9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9" name="Espace réservé du texte 7">
            <a:extLst>
              <a:ext uri="{FF2B5EF4-FFF2-40B4-BE49-F238E27FC236}">
                <a16:creationId xmlns:a16="http://schemas.microsoft.com/office/drawing/2014/main" id="{0822C640-1167-8786-E774-4B4F36659AE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5157787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13" name="Espace réservé du texte 7">
            <a:extLst>
              <a:ext uri="{FF2B5EF4-FFF2-40B4-BE49-F238E27FC236}">
                <a16:creationId xmlns:a16="http://schemas.microsoft.com/office/drawing/2014/main" id="{F86A9E37-D2E1-96F6-97E6-315AB6EACCF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172200" y="1845091"/>
            <a:ext cx="5199063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/>
              <a:t>Sous-titre</a:t>
            </a:r>
          </a:p>
        </p:txBody>
      </p:sp>
    </p:spTree>
    <p:extLst>
      <p:ext uri="{BB962C8B-B14F-4D97-AF65-F5344CB8AC3E}">
        <p14:creationId xmlns:p14="http://schemas.microsoft.com/office/powerpoint/2010/main" val="379359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s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7F10393-B85E-CEF3-DAC3-72D4C56A7D4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185987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s contenu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385A57-A11E-E904-E502-D316A33AC6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565618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uverture sans photo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tx1">
              <a:alpha val="42634"/>
            </a:schemeClr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 dirty="0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65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grand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0" y="1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 dirty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0D64ED4B-8155-2170-C05A-91898F14E90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70C1471-3537-5319-62F3-FDD428A937BA}"/>
              </a:ext>
            </a:extLst>
          </p:cNvPr>
          <p:cNvGrpSpPr/>
          <p:nvPr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17" name="Freeform 16">
              <a:extLst>
                <a:ext uri="{FF2B5EF4-FFF2-40B4-BE49-F238E27FC236}">
                  <a16:creationId xmlns:a16="http://schemas.microsoft.com/office/drawing/2014/main" id="{B2F544BB-F858-4878-8B3F-C58A8D7D8559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8" name="Freeform 17">
              <a:extLst>
                <a:ext uri="{FF2B5EF4-FFF2-40B4-BE49-F238E27FC236}">
                  <a16:creationId xmlns:a16="http://schemas.microsoft.com/office/drawing/2014/main" id="{BD47C6F3-EED2-7DC9-0C6C-BD0F8A0F9F1F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F563DAE9-4E17-8C85-6FCF-92BBD763384A}"/>
              </a:ext>
            </a:extLst>
          </p:cNvPr>
          <p:cNvSpPr/>
          <p:nvPr userDrawn="1"/>
        </p:nvSpPr>
        <p:spPr>
          <a:xfrm>
            <a:off x="0" y="1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26D000EF-D6A9-3707-3282-B771968F87C2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grpSp>
        <p:nvGrpSpPr>
          <p:cNvPr id="8" name="Group 15">
            <a:extLst>
              <a:ext uri="{FF2B5EF4-FFF2-40B4-BE49-F238E27FC236}">
                <a16:creationId xmlns:a16="http://schemas.microsoft.com/office/drawing/2014/main" id="{FA47E9D1-564A-FD5B-1176-275CDCB87C93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9" name="Freeform 16">
              <a:extLst>
                <a:ext uri="{FF2B5EF4-FFF2-40B4-BE49-F238E27FC236}">
                  <a16:creationId xmlns:a16="http://schemas.microsoft.com/office/drawing/2014/main" id="{ADB925C2-0FBC-AD90-A3AD-ABF68BF7D437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 17">
              <a:extLst>
                <a:ext uri="{FF2B5EF4-FFF2-40B4-BE49-F238E27FC236}">
                  <a16:creationId xmlns:a16="http://schemas.microsoft.com/office/drawing/2014/main" id="{2A724B64-4B8E-517C-0E9D-911A9B28CD0E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34042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petit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382BDBC-2071-9493-90F6-20C2AF824F54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</p:spTree>
    <p:extLst>
      <p:ext uri="{BB962C8B-B14F-4D97-AF65-F5344CB8AC3E}">
        <p14:creationId xmlns:p14="http://schemas.microsoft.com/office/powerpoint/2010/main" val="112956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grand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6" name="Picture Placeholder 11">
            <a:extLst>
              <a:ext uri="{FF2B5EF4-FFF2-40B4-BE49-F238E27FC236}">
                <a16:creationId xmlns:a16="http://schemas.microsoft.com/office/drawing/2014/main" id="{5C69F049-737E-AD08-C55F-3D9839C36D4A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931A06C-46E7-992A-4631-2CC6E132146D}"/>
              </a:ext>
            </a:extLst>
          </p:cNvPr>
          <p:cNvGrpSpPr/>
          <p:nvPr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65DA8DDE-008E-0694-91D8-1B13D716E96C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1467E418-AA60-05C9-487C-EFE496F326BC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16DE8E03-1B98-D5AE-B5F8-8EE2FC671E54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26B6EB0D-2B99-F3A3-331D-4E5013CD4155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grpSp>
        <p:nvGrpSpPr>
          <p:cNvPr id="13" name="Group 6">
            <a:extLst>
              <a:ext uri="{FF2B5EF4-FFF2-40B4-BE49-F238E27FC236}">
                <a16:creationId xmlns:a16="http://schemas.microsoft.com/office/drawing/2014/main" id="{CA1FC2EB-B6FA-9975-1F92-44CFBDD43E7F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14" name="Freeform 7">
              <a:extLst>
                <a:ext uri="{FF2B5EF4-FFF2-40B4-BE49-F238E27FC236}">
                  <a16:creationId xmlns:a16="http://schemas.microsoft.com/office/drawing/2014/main" id="{488696E0-0CCC-3A01-E8E1-3EFDA96903ED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601D1B02-A859-664E-C7DC-75B6DA725E4D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4893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petit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fr-CA" noProof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D3204E5-6849-D983-6D60-F0096AF463D1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</p:spTree>
    <p:extLst>
      <p:ext uri="{BB962C8B-B14F-4D97-AF65-F5344CB8AC3E}">
        <p14:creationId xmlns:p14="http://schemas.microsoft.com/office/powerpoint/2010/main" val="357095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gauche Imag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502852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502852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249657C4-D7C4-7496-C33E-AE385A6F60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Espace réservé pour une image  7">
            <a:extLst>
              <a:ext uri="{FF2B5EF4-FFF2-40B4-BE49-F238E27FC236}">
                <a16:creationId xmlns:a16="http://schemas.microsoft.com/office/drawing/2014/main" id="{9CCBEB30-DAAF-F12A-141F-D67B3F6DE75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390011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</p:spTree>
    <p:extLst>
      <p:ext uri="{BB962C8B-B14F-4D97-AF65-F5344CB8AC3E}">
        <p14:creationId xmlns:p14="http://schemas.microsoft.com/office/powerpoint/2010/main" val="637254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gauche Text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518809" y="1874520"/>
            <a:ext cx="4852453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518809" y="453904"/>
            <a:ext cx="4852454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FA4F2E72-0DFF-C184-B16E-ED2C1ACD32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711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plein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5">
            <a:extLst>
              <a:ext uri="{FF2B5EF4-FFF2-40B4-BE49-F238E27FC236}">
                <a16:creationId xmlns:a16="http://schemas.microsoft.com/office/drawing/2014/main" id="{37564CB2-2E45-59C2-015B-7AE8E28D84B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fr-CA" dirty="0"/>
              <a:t>Cliquer pour insérer photo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77139601-5168-7C40-7984-4A539371ED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6AB31C7-C11D-3836-AD4F-5A60AD1768E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790287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D207898-AE14-9355-B972-EB9765B93522}"/>
              </a:ext>
            </a:extLst>
          </p:cNvPr>
          <p:cNvSpPr/>
          <p:nvPr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F8FB0D-02C6-12CE-0B6E-83C613AAB2A3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116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690A08C-2A55-7235-F8A0-393A74F5BC33}"/>
              </a:ext>
            </a:extLst>
          </p:cNvPr>
          <p:cNvSpPr/>
          <p:nvPr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A4FC20E-5721-73A3-9158-598425BFC7FE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830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solidFill>
              <a:schemeClr val="accent3"/>
            </a:solidFill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E3171700-CB3B-88B5-FED4-4EB193285037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24A3C62A-E46C-E684-24A6-62C0C6089968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</p:grpSpPr>
        <p:grpSp>
          <p:nvGrpSpPr>
            <p:cNvPr id="8" name="Group 40">
              <a:extLst>
                <a:ext uri="{FF2B5EF4-FFF2-40B4-BE49-F238E27FC236}">
                  <a16:creationId xmlns:a16="http://schemas.microsoft.com/office/drawing/2014/main" id="{C42371A4-C43F-3B34-6BA8-0A771248514D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solidFill>
              <a:schemeClr val="accent3"/>
            </a:solidFill>
          </p:grpSpPr>
          <p:sp>
            <p:nvSpPr>
              <p:cNvPr id="33" name="Freeform 64">
                <a:extLst>
                  <a:ext uri="{FF2B5EF4-FFF2-40B4-BE49-F238E27FC236}">
                    <a16:creationId xmlns:a16="http://schemas.microsoft.com/office/drawing/2014/main" id="{ABB768F7-09B7-2414-4012-4C15305BDAFD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4" name="Freeform 65">
                <a:extLst>
                  <a:ext uri="{FF2B5EF4-FFF2-40B4-BE49-F238E27FC236}">
                    <a16:creationId xmlns:a16="http://schemas.microsoft.com/office/drawing/2014/main" id="{C5AD09C9-23FE-75C2-07C1-973EA878C55D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9" name="Group 41">
              <a:extLst>
                <a:ext uri="{FF2B5EF4-FFF2-40B4-BE49-F238E27FC236}">
                  <a16:creationId xmlns:a16="http://schemas.microsoft.com/office/drawing/2014/main" id="{A443035B-CA9F-BA56-5F14-9D28863C866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</p:grpSpPr>
          <p:sp>
            <p:nvSpPr>
              <p:cNvPr id="11" name="Freeform 42">
                <a:extLst>
                  <a:ext uri="{FF2B5EF4-FFF2-40B4-BE49-F238E27FC236}">
                    <a16:creationId xmlns:a16="http://schemas.microsoft.com/office/drawing/2014/main" id="{5A43955A-C5EA-2029-99B5-04EAE3229B6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43">
                <a:extLst>
                  <a:ext uri="{FF2B5EF4-FFF2-40B4-BE49-F238E27FC236}">
                    <a16:creationId xmlns:a16="http://schemas.microsoft.com/office/drawing/2014/main" id="{D84A092C-615F-A4AD-5671-81AED401A03D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44">
                <a:extLst>
                  <a:ext uri="{FF2B5EF4-FFF2-40B4-BE49-F238E27FC236}">
                    <a16:creationId xmlns:a16="http://schemas.microsoft.com/office/drawing/2014/main" id="{BE68A558-A503-B285-3780-5A785F154AE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45">
                <a:extLst>
                  <a:ext uri="{FF2B5EF4-FFF2-40B4-BE49-F238E27FC236}">
                    <a16:creationId xmlns:a16="http://schemas.microsoft.com/office/drawing/2014/main" id="{616C8181-8F2A-3D86-EF66-9F1F3844F575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46">
                <a:extLst>
                  <a:ext uri="{FF2B5EF4-FFF2-40B4-BE49-F238E27FC236}">
                    <a16:creationId xmlns:a16="http://schemas.microsoft.com/office/drawing/2014/main" id="{C36042E1-A302-F67D-EC87-2AD1A0DC43E1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47">
                <a:extLst>
                  <a:ext uri="{FF2B5EF4-FFF2-40B4-BE49-F238E27FC236}">
                    <a16:creationId xmlns:a16="http://schemas.microsoft.com/office/drawing/2014/main" id="{4443C8DA-35B5-730F-E379-BAAECA3DD555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48">
                <a:extLst>
                  <a:ext uri="{FF2B5EF4-FFF2-40B4-BE49-F238E27FC236}">
                    <a16:creationId xmlns:a16="http://schemas.microsoft.com/office/drawing/2014/main" id="{D32638BA-8ECE-5792-6F08-7AC2C14773D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49">
                <a:extLst>
                  <a:ext uri="{FF2B5EF4-FFF2-40B4-BE49-F238E27FC236}">
                    <a16:creationId xmlns:a16="http://schemas.microsoft.com/office/drawing/2014/main" id="{977C57F8-7C16-E71E-1E21-9C15CCD7270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50">
                <a:extLst>
                  <a:ext uri="{FF2B5EF4-FFF2-40B4-BE49-F238E27FC236}">
                    <a16:creationId xmlns:a16="http://schemas.microsoft.com/office/drawing/2014/main" id="{1C2131D5-4C0A-78AD-44D3-385F84D598C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51">
                <a:extLst>
                  <a:ext uri="{FF2B5EF4-FFF2-40B4-BE49-F238E27FC236}">
                    <a16:creationId xmlns:a16="http://schemas.microsoft.com/office/drawing/2014/main" id="{ACAB8F66-3181-DE83-F59F-02E0E42E6FB4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52">
                <a:extLst>
                  <a:ext uri="{FF2B5EF4-FFF2-40B4-BE49-F238E27FC236}">
                    <a16:creationId xmlns:a16="http://schemas.microsoft.com/office/drawing/2014/main" id="{ED22AA90-6D7C-965B-DCDE-41145D619E46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53">
                <a:extLst>
                  <a:ext uri="{FF2B5EF4-FFF2-40B4-BE49-F238E27FC236}">
                    <a16:creationId xmlns:a16="http://schemas.microsoft.com/office/drawing/2014/main" id="{C487978D-3D6E-CA18-5EDD-95DE2078FA9D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54">
                <a:extLst>
                  <a:ext uri="{FF2B5EF4-FFF2-40B4-BE49-F238E27FC236}">
                    <a16:creationId xmlns:a16="http://schemas.microsoft.com/office/drawing/2014/main" id="{9F0E7311-5E01-8B89-B57F-548FCC151F11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55">
                <a:extLst>
                  <a:ext uri="{FF2B5EF4-FFF2-40B4-BE49-F238E27FC236}">
                    <a16:creationId xmlns:a16="http://schemas.microsoft.com/office/drawing/2014/main" id="{83A4191A-C16C-F477-2074-D4BE3484FB9E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56">
                <a:extLst>
                  <a:ext uri="{FF2B5EF4-FFF2-40B4-BE49-F238E27FC236}">
                    <a16:creationId xmlns:a16="http://schemas.microsoft.com/office/drawing/2014/main" id="{5FDCDDDB-EAB2-1D8A-F870-74FDA72CFF61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57">
                <a:extLst>
                  <a:ext uri="{FF2B5EF4-FFF2-40B4-BE49-F238E27FC236}">
                    <a16:creationId xmlns:a16="http://schemas.microsoft.com/office/drawing/2014/main" id="{0EDAF0F0-F84D-3FDD-942F-95F89941B69B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58">
                <a:extLst>
                  <a:ext uri="{FF2B5EF4-FFF2-40B4-BE49-F238E27FC236}">
                    <a16:creationId xmlns:a16="http://schemas.microsoft.com/office/drawing/2014/main" id="{907B2CBE-E798-0C76-40A7-882EB27CE89B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59">
                <a:extLst>
                  <a:ext uri="{FF2B5EF4-FFF2-40B4-BE49-F238E27FC236}">
                    <a16:creationId xmlns:a16="http://schemas.microsoft.com/office/drawing/2014/main" id="{3E617A48-DC58-B09E-359A-D08910346BA9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60">
                <a:extLst>
                  <a:ext uri="{FF2B5EF4-FFF2-40B4-BE49-F238E27FC236}">
                    <a16:creationId xmlns:a16="http://schemas.microsoft.com/office/drawing/2014/main" id="{D15BA7FB-9AF4-94ED-55A0-AC06CA4463A1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61">
                <a:extLst>
                  <a:ext uri="{FF2B5EF4-FFF2-40B4-BE49-F238E27FC236}">
                    <a16:creationId xmlns:a16="http://schemas.microsoft.com/office/drawing/2014/main" id="{9EE6B0B8-86A2-B2B1-416D-0363CABB8C6C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62">
                <a:extLst>
                  <a:ext uri="{FF2B5EF4-FFF2-40B4-BE49-F238E27FC236}">
                    <a16:creationId xmlns:a16="http://schemas.microsoft.com/office/drawing/2014/main" id="{656C5001-AC83-4962-A5EE-0378D82EDB1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63">
                <a:extLst>
                  <a:ext uri="{FF2B5EF4-FFF2-40B4-BE49-F238E27FC236}">
                    <a16:creationId xmlns:a16="http://schemas.microsoft.com/office/drawing/2014/main" id="{4021E8F8-C0B8-FC96-EC1C-B2BEA24B374D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09656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éparateur (doré)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C366B061-A079-3541-D812-C33BEA34B598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7F29C7A9-ACE1-EEF2-2623-BCC0A00E716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BD4EA1AF-F541-015F-1824-B46BEE7E6EB4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4" name="Date Placeholder 2">
            <a:extLst>
              <a:ext uri="{FF2B5EF4-FFF2-40B4-BE49-F238E27FC236}">
                <a16:creationId xmlns:a16="http://schemas.microsoft.com/office/drawing/2014/main" id="{83509705-764E-F532-ED0A-621377A28E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9" name="Text Placeholder 4">
            <a:extLst>
              <a:ext uri="{FF2B5EF4-FFF2-40B4-BE49-F238E27FC236}">
                <a16:creationId xmlns:a16="http://schemas.microsoft.com/office/drawing/2014/main" id="{5894CA1B-F14F-DCD3-BF33-273015CBA10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0" name="Text Placeholder 13">
            <a:extLst>
              <a:ext uri="{FF2B5EF4-FFF2-40B4-BE49-F238E27FC236}">
                <a16:creationId xmlns:a16="http://schemas.microsoft.com/office/drawing/2014/main" id="{189639A9-BF79-3B56-10FB-05EC6D10DF9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86EED9C-6624-59F9-3324-58EF9EBDF2B9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8813374-51C0-EDED-5D06-240A3F8BC6F2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84E2616-20EF-3353-D2E7-6AE33884239C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E9549F3E-ECC9-507E-501D-1DAEECF31876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2C94487B-007B-1AC1-843B-4AC065A70259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20DDC160-F128-23D9-B8A7-27210ECA043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FA8E4873-4D41-1FD9-D864-3D398C305793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ED00B30C-902D-F46F-5FE9-5B8BA59009E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AF27DC30-BAB6-A613-2438-500EC52B5880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3182C4EB-9772-F902-C7D1-71B83E92D86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37849FCF-85FA-9A58-20E8-165143A9F66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CD45B33-2CA6-19E8-B38A-77CB67579014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77E5C004-1B06-42EE-D596-9310F6B4119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EEFB3129-7995-6AD8-E0BC-52437A138278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022A0EC9-B12F-F984-4378-6C23E07F7D0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ECA4C23A-E1A5-B9AB-3FF5-8388915A96E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DC2AFE19-365B-7F98-CD8D-7ADA43F9530D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F1EB2630-C986-CF75-1823-DC3778C309E9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44BA6558-EB6B-BEFD-BDB8-EEA5E277D551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911372C-1C9F-4BCD-E785-A7D3157D1A12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B1DF1E3-AD92-23AF-06FF-F29CAAB3657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E57AD6-6D44-30E9-0944-9AA9573DF50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64DE0477-C92E-7F5D-0819-21BB49F8106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394A5C8-DABE-8BF1-355E-7658BBD97432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478A81D3-4054-9586-A42C-26DE6D882005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17839DF1-FE2A-08F8-51E6-BFF148EDC59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AC9FA100-C7DE-0FB5-394A-A9384ED243FD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91662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8C189EA-E433-5A3B-AFB5-73772A6F2CDC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D41691E1-196B-4BE4-DBA5-85089C45F1B4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B169356F-A2DE-B99B-3166-BEEC29850943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65">
                <a:extLst>
                  <a:ext uri="{FF2B5EF4-FFF2-40B4-BE49-F238E27FC236}">
                    <a16:creationId xmlns:a16="http://schemas.microsoft.com/office/drawing/2014/main" id="{57626C14-5CBF-3C49-6426-9B642047C19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71453059-CCF8-5383-33C6-72DF14985CC6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A69E8335-A4F5-C43E-6DF5-CEA43EFC135E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63A7FD84-8A54-ABF8-4ED7-4A3FF4CD8FA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6B15E03D-58CA-863F-9686-2D96F0235226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FC29E266-077A-FF22-CD78-2163C464E4D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25155532-6F13-4CFB-A503-1BE069691CE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C6D8A789-E0E1-7D22-7D5C-15C7CF4B87D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72194160-C859-1B56-E380-A36CC1A905D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ACAD2920-8F59-0EE5-5658-2829BA1D1C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CB01DCB7-38F3-61C4-28CE-ACF0672619E4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6000D5C9-EFB3-BEE8-C158-835A337B1B19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E551F137-2048-590D-108B-848608052A98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BF14FF92-F826-535F-D968-354FB5793E31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92E12A7C-9537-73E6-3DDA-B8C075AB5CF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04BD71B0-D0BD-BE18-2B86-94D73DF8076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56">
                <a:extLst>
                  <a:ext uri="{FF2B5EF4-FFF2-40B4-BE49-F238E27FC236}">
                    <a16:creationId xmlns:a16="http://schemas.microsoft.com/office/drawing/2014/main" id="{BD1002A3-D572-C53A-7761-7A342140E8D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57">
                <a:extLst>
                  <a:ext uri="{FF2B5EF4-FFF2-40B4-BE49-F238E27FC236}">
                    <a16:creationId xmlns:a16="http://schemas.microsoft.com/office/drawing/2014/main" id="{AF32312B-A62F-E29B-9154-7E375DF3E66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58">
                <a:extLst>
                  <a:ext uri="{FF2B5EF4-FFF2-40B4-BE49-F238E27FC236}">
                    <a16:creationId xmlns:a16="http://schemas.microsoft.com/office/drawing/2014/main" id="{51A8150D-A74B-2DB0-B514-1270C4D995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59">
                <a:extLst>
                  <a:ext uri="{FF2B5EF4-FFF2-40B4-BE49-F238E27FC236}">
                    <a16:creationId xmlns:a16="http://schemas.microsoft.com/office/drawing/2014/main" id="{39010C6F-D6BD-55C6-1976-5A3E520CE7E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60">
                <a:extLst>
                  <a:ext uri="{FF2B5EF4-FFF2-40B4-BE49-F238E27FC236}">
                    <a16:creationId xmlns:a16="http://schemas.microsoft.com/office/drawing/2014/main" id="{1801BECB-23C0-F7CE-51DC-C43311607B8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61">
                <a:extLst>
                  <a:ext uri="{FF2B5EF4-FFF2-40B4-BE49-F238E27FC236}">
                    <a16:creationId xmlns:a16="http://schemas.microsoft.com/office/drawing/2014/main" id="{AC2BA1D8-C1CE-0E1F-90D3-9ED120D18B4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62">
                <a:extLst>
                  <a:ext uri="{FF2B5EF4-FFF2-40B4-BE49-F238E27FC236}">
                    <a16:creationId xmlns:a16="http://schemas.microsoft.com/office/drawing/2014/main" id="{05323C8E-9ABF-034D-4C81-F431EF567E0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76D527F5-E5ED-14E4-4E8A-4D2C3B62978F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CD540D5A-A5A8-3EB8-11A8-805845EBA7AC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047697CA-4E02-9533-11D0-9FF81E967733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8" name="Group 40">
              <a:extLst>
                <a:ext uri="{FF2B5EF4-FFF2-40B4-BE49-F238E27FC236}">
                  <a16:creationId xmlns:a16="http://schemas.microsoft.com/office/drawing/2014/main" id="{88C58A9E-AB20-6688-5F18-0CF5160AAD2F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3" name="Freeform 64">
                <a:extLst>
                  <a:ext uri="{FF2B5EF4-FFF2-40B4-BE49-F238E27FC236}">
                    <a16:creationId xmlns:a16="http://schemas.microsoft.com/office/drawing/2014/main" id="{F8DD3050-ED0B-312A-6BDF-0F6732D398CF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4" name="Freeform 65">
                <a:extLst>
                  <a:ext uri="{FF2B5EF4-FFF2-40B4-BE49-F238E27FC236}">
                    <a16:creationId xmlns:a16="http://schemas.microsoft.com/office/drawing/2014/main" id="{6DAF369D-CD70-E5D6-EC3A-DA27B559850B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9" name="Group 41">
              <a:extLst>
                <a:ext uri="{FF2B5EF4-FFF2-40B4-BE49-F238E27FC236}">
                  <a16:creationId xmlns:a16="http://schemas.microsoft.com/office/drawing/2014/main" id="{655E69BB-F04D-A7E0-B257-1370CC6292E9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11" name="Freeform 42">
                <a:extLst>
                  <a:ext uri="{FF2B5EF4-FFF2-40B4-BE49-F238E27FC236}">
                    <a16:creationId xmlns:a16="http://schemas.microsoft.com/office/drawing/2014/main" id="{B0DCBB27-3AC0-FCC5-B3FD-FF9F4CE0769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43">
                <a:extLst>
                  <a:ext uri="{FF2B5EF4-FFF2-40B4-BE49-F238E27FC236}">
                    <a16:creationId xmlns:a16="http://schemas.microsoft.com/office/drawing/2014/main" id="{6AC1317D-1A8C-FF6D-CE56-3AAFC070F2C2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44">
                <a:extLst>
                  <a:ext uri="{FF2B5EF4-FFF2-40B4-BE49-F238E27FC236}">
                    <a16:creationId xmlns:a16="http://schemas.microsoft.com/office/drawing/2014/main" id="{0AD6AED2-F93A-99F5-0887-EE6840720EBA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45">
                <a:extLst>
                  <a:ext uri="{FF2B5EF4-FFF2-40B4-BE49-F238E27FC236}">
                    <a16:creationId xmlns:a16="http://schemas.microsoft.com/office/drawing/2014/main" id="{BF3BF499-790C-116A-7971-9D844BF7E3F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46">
                <a:extLst>
                  <a:ext uri="{FF2B5EF4-FFF2-40B4-BE49-F238E27FC236}">
                    <a16:creationId xmlns:a16="http://schemas.microsoft.com/office/drawing/2014/main" id="{1081D82D-CF6A-A380-67BF-EB50153397BF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47">
                <a:extLst>
                  <a:ext uri="{FF2B5EF4-FFF2-40B4-BE49-F238E27FC236}">
                    <a16:creationId xmlns:a16="http://schemas.microsoft.com/office/drawing/2014/main" id="{F7EA1213-2BAA-09AA-93D4-4C37A47214DF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48">
                <a:extLst>
                  <a:ext uri="{FF2B5EF4-FFF2-40B4-BE49-F238E27FC236}">
                    <a16:creationId xmlns:a16="http://schemas.microsoft.com/office/drawing/2014/main" id="{20CA8F97-566F-31D7-B233-DB021E1143E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49">
                <a:extLst>
                  <a:ext uri="{FF2B5EF4-FFF2-40B4-BE49-F238E27FC236}">
                    <a16:creationId xmlns:a16="http://schemas.microsoft.com/office/drawing/2014/main" id="{E3E71AD9-72D1-1003-8F27-EC8C6B7C43C8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50">
                <a:extLst>
                  <a:ext uri="{FF2B5EF4-FFF2-40B4-BE49-F238E27FC236}">
                    <a16:creationId xmlns:a16="http://schemas.microsoft.com/office/drawing/2014/main" id="{05507F63-328F-3AD1-8D7E-E0AAB26CE665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51">
                <a:extLst>
                  <a:ext uri="{FF2B5EF4-FFF2-40B4-BE49-F238E27FC236}">
                    <a16:creationId xmlns:a16="http://schemas.microsoft.com/office/drawing/2014/main" id="{C0C15DFA-3F5D-DE8E-A065-A57861FFA3AD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52">
                <a:extLst>
                  <a:ext uri="{FF2B5EF4-FFF2-40B4-BE49-F238E27FC236}">
                    <a16:creationId xmlns:a16="http://schemas.microsoft.com/office/drawing/2014/main" id="{2F4EA1A8-B841-84E7-1D56-C981892A8245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53">
                <a:extLst>
                  <a:ext uri="{FF2B5EF4-FFF2-40B4-BE49-F238E27FC236}">
                    <a16:creationId xmlns:a16="http://schemas.microsoft.com/office/drawing/2014/main" id="{0C290599-F7F5-078D-8950-FD00C1CC8DBD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54">
                <a:extLst>
                  <a:ext uri="{FF2B5EF4-FFF2-40B4-BE49-F238E27FC236}">
                    <a16:creationId xmlns:a16="http://schemas.microsoft.com/office/drawing/2014/main" id="{86C3C40C-71CD-E000-C3BA-EDFDC07561B7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55">
                <a:extLst>
                  <a:ext uri="{FF2B5EF4-FFF2-40B4-BE49-F238E27FC236}">
                    <a16:creationId xmlns:a16="http://schemas.microsoft.com/office/drawing/2014/main" id="{518E789C-7C5A-3B69-A2B1-9D2C10C9A32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56">
                <a:extLst>
                  <a:ext uri="{FF2B5EF4-FFF2-40B4-BE49-F238E27FC236}">
                    <a16:creationId xmlns:a16="http://schemas.microsoft.com/office/drawing/2014/main" id="{39AA08D6-287D-E72F-FF66-4D92DE7B3146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57">
                <a:extLst>
                  <a:ext uri="{FF2B5EF4-FFF2-40B4-BE49-F238E27FC236}">
                    <a16:creationId xmlns:a16="http://schemas.microsoft.com/office/drawing/2014/main" id="{ADF37393-8946-2259-6036-F5694EB7B45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58">
                <a:extLst>
                  <a:ext uri="{FF2B5EF4-FFF2-40B4-BE49-F238E27FC236}">
                    <a16:creationId xmlns:a16="http://schemas.microsoft.com/office/drawing/2014/main" id="{7D2C5AD6-6847-28A5-6A18-A2163CE78E5B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59">
                <a:extLst>
                  <a:ext uri="{FF2B5EF4-FFF2-40B4-BE49-F238E27FC236}">
                    <a16:creationId xmlns:a16="http://schemas.microsoft.com/office/drawing/2014/main" id="{EF59CBE0-6165-11A9-6B8B-E7E2022E47F1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60">
                <a:extLst>
                  <a:ext uri="{FF2B5EF4-FFF2-40B4-BE49-F238E27FC236}">
                    <a16:creationId xmlns:a16="http://schemas.microsoft.com/office/drawing/2014/main" id="{7D374708-AAFE-584E-0172-BD0A6196D65A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61">
                <a:extLst>
                  <a:ext uri="{FF2B5EF4-FFF2-40B4-BE49-F238E27FC236}">
                    <a16:creationId xmlns:a16="http://schemas.microsoft.com/office/drawing/2014/main" id="{8D73C5E0-F7FE-7804-BA93-D6E20FAE8D99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62">
                <a:extLst>
                  <a:ext uri="{FF2B5EF4-FFF2-40B4-BE49-F238E27FC236}">
                    <a16:creationId xmlns:a16="http://schemas.microsoft.com/office/drawing/2014/main" id="{AF44EF56-817E-B751-CD0C-3FA36291E393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63">
                <a:extLst>
                  <a:ext uri="{FF2B5EF4-FFF2-40B4-BE49-F238E27FC236}">
                    <a16:creationId xmlns:a16="http://schemas.microsoft.com/office/drawing/2014/main" id="{4DF14933-CE31-D239-122C-E10FC9B22AA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4464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photo droite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1">
            <a:extLst>
              <a:ext uri="{FF2B5EF4-FFF2-40B4-BE49-F238E27FC236}">
                <a16:creationId xmlns:a16="http://schemas.microsoft.com/office/drawing/2014/main" id="{37ACBC9E-295E-3EE5-9F28-BAAD3B4F27B7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73F940-4708-808E-E8DF-C609BB937FAA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63947" y="908454"/>
            <a:ext cx="4359328" cy="20700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63947" y="3072242"/>
            <a:ext cx="4359328" cy="105271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63947" y="4218732"/>
            <a:ext cx="4359328" cy="277113"/>
          </a:xfrm>
          <a:prstGeom prst="rect">
            <a:avLst/>
          </a:prstGeom>
        </p:spPr>
        <p:txBody>
          <a:bodyPr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8EA96199-B644-AD36-2FC7-F6612CD2CC57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grpSp>
        <p:nvGrpSpPr>
          <p:cNvPr id="35" name="Group 3">
            <a:extLst>
              <a:ext uri="{FF2B5EF4-FFF2-40B4-BE49-F238E27FC236}">
                <a16:creationId xmlns:a16="http://schemas.microsoft.com/office/drawing/2014/main" id="{D41B7370-49E3-1034-054F-1159CE818A95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36" name="Group 5">
              <a:extLst>
                <a:ext uri="{FF2B5EF4-FFF2-40B4-BE49-F238E27FC236}">
                  <a16:creationId xmlns:a16="http://schemas.microsoft.com/office/drawing/2014/main" id="{A3618C66-0E52-3F9C-0323-0DC1ACCD22BE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0" name="Freeform 31">
                <a:extLst>
                  <a:ext uri="{FF2B5EF4-FFF2-40B4-BE49-F238E27FC236}">
                    <a16:creationId xmlns:a16="http://schemas.microsoft.com/office/drawing/2014/main" id="{456A0FC9-EADB-9BAD-8FAF-93B6111BF860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2">
                <a:extLst>
                  <a:ext uri="{FF2B5EF4-FFF2-40B4-BE49-F238E27FC236}">
                    <a16:creationId xmlns:a16="http://schemas.microsoft.com/office/drawing/2014/main" id="{EBB46EE6-668D-A81A-6AF0-3A11E5E5EBEA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7">
              <a:extLst>
                <a:ext uri="{FF2B5EF4-FFF2-40B4-BE49-F238E27FC236}">
                  <a16:creationId xmlns:a16="http://schemas.microsoft.com/office/drawing/2014/main" id="{3341459E-D090-FF13-4280-8370C865DA9E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8" name="Freeform 8">
                <a:extLst>
                  <a:ext uri="{FF2B5EF4-FFF2-40B4-BE49-F238E27FC236}">
                    <a16:creationId xmlns:a16="http://schemas.microsoft.com/office/drawing/2014/main" id="{CF6CBFCF-C025-C279-87DC-E006BDDA28F1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0">
                <a:extLst>
                  <a:ext uri="{FF2B5EF4-FFF2-40B4-BE49-F238E27FC236}">
                    <a16:creationId xmlns:a16="http://schemas.microsoft.com/office/drawing/2014/main" id="{9E2D545F-079E-1E24-7EE5-6DB104DC5F0F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1">
                <a:extLst>
                  <a:ext uri="{FF2B5EF4-FFF2-40B4-BE49-F238E27FC236}">
                    <a16:creationId xmlns:a16="http://schemas.microsoft.com/office/drawing/2014/main" id="{3DE90262-E090-B2B7-3279-08A30F4F69F8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2">
                <a:extLst>
                  <a:ext uri="{FF2B5EF4-FFF2-40B4-BE49-F238E27FC236}">
                    <a16:creationId xmlns:a16="http://schemas.microsoft.com/office/drawing/2014/main" id="{9A04503B-50BC-F24A-097F-A9F23625FA11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3">
                <a:extLst>
                  <a:ext uri="{FF2B5EF4-FFF2-40B4-BE49-F238E27FC236}">
                    <a16:creationId xmlns:a16="http://schemas.microsoft.com/office/drawing/2014/main" id="{260C5A64-8493-CF8E-C1EA-8B1B2FF64BA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4">
                <a:extLst>
                  <a:ext uri="{FF2B5EF4-FFF2-40B4-BE49-F238E27FC236}">
                    <a16:creationId xmlns:a16="http://schemas.microsoft.com/office/drawing/2014/main" id="{BA953DDB-5327-D4AE-DFDA-E7C936551CE7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5">
                <a:extLst>
                  <a:ext uri="{FF2B5EF4-FFF2-40B4-BE49-F238E27FC236}">
                    <a16:creationId xmlns:a16="http://schemas.microsoft.com/office/drawing/2014/main" id="{0431CE00-FBAD-09B9-229D-D7E1DC9DF855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6">
                <a:extLst>
                  <a:ext uri="{FF2B5EF4-FFF2-40B4-BE49-F238E27FC236}">
                    <a16:creationId xmlns:a16="http://schemas.microsoft.com/office/drawing/2014/main" id="{40AFA391-5AE7-D8C3-6DFB-9377C9C7F36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7">
                <a:extLst>
                  <a:ext uri="{FF2B5EF4-FFF2-40B4-BE49-F238E27FC236}">
                    <a16:creationId xmlns:a16="http://schemas.microsoft.com/office/drawing/2014/main" id="{B3C5E9C5-C039-27AD-ED47-718B5AA533EB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8">
                <a:extLst>
                  <a:ext uri="{FF2B5EF4-FFF2-40B4-BE49-F238E27FC236}">
                    <a16:creationId xmlns:a16="http://schemas.microsoft.com/office/drawing/2014/main" id="{63669436-0C04-2B89-6455-7CE6A20FD811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9">
                <a:extLst>
                  <a:ext uri="{FF2B5EF4-FFF2-40B4-BE49-F238E27FC236}">
                    <a16:creationId xmlns:a16="http://schemas.microsoft.com/office/drawing/2014/main" id="{46C46802-9431-DEE1-F563-89F09A187624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0">
                <a:extLst>
                  <a:ext uri="{FF2B5EF4-FFF2-40B4-BE49-F238E27FC236}">
                    <a16:creationId xmlns:a16="http://schemas.microsoft.com/office/drawing/2014/main" id="{299E5F7A-9903-8D71-B159-F4246779E839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1">
                <a:extLst>
                  <a:ext uri="{FF2B5EF4-FFF2-40B4-BE49-F238E27FC236}">
                    <a16:creationId xmlns:a16="http://schemas.microsoft.com/office/drawing/2014/main" id="{9B79FD26-88D3-BFC4-DEE0-4F3BEC2AD67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2">
                <a:extLst>
                  <a:ext uri="{FF2B5EF4-FFF2-40B4-BE49-F238E27FC236}">
                    <a16:creationId xmlns:a16="http://schemas.microsoft.com/office/drawing/2014/main" id="{CC2133AA-C55A-9B68-5EF6-08430093040C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3">
                <a:extLst>
                  <a:ext uri="{FF2B5EF4-FFF2-40B4-BE49-F238E27FC236}">
                    <a16:creationId xmlns:a16="http://schemas.microsoft.com/office/drawing/2014/main" id="{878A08A7-B6D9-E0D0-0669-52764764D58A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4">
                <a:extLst>
                  <a:ext uri="{FF2B5EF4-FFF2-40B4-BE49-F238E27FC236}">
                    <a16:creationId xmlns:a16="http://schemas.microsoft.com/office/drawing/2014/main" id="{B68248E2-4642-C241-531A-F01B3FA7FE9F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5">
                <a:extLst>
                  <a:ext uri="{FF2B5EF4-FFF2-40B4-BE49-F238E27FC236}">
                    <a16:creationId xmlns:a16="http://schemas.microsoft.com/office/drawing/2014/main" id="{E5356861-8447-700E-B966-79287E82B60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6">
                <a:extLst>
                  <a:ext uri="{FF2B5EF4-FFF2-40B4-BE49-F238E27FC236}">
                    <a16:creationId xmlns:a16="http://schemas.microsoft.com/office/drawing/2014/main" id="{64A003AC-51FC-12FE-9A3D-99995047608D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7">
                <a:extLst>
                  <a:ext uri="{FF2B5EF4-FFF2-40B4-BE49-F238E27FC236}">
                    <a16:creationId xmlns:a16="http://schemas.microsoft.com/office/drawing/2014/main" id="{CAB4F3EF-7D28-EE44-1260-80A3D3B0ED6C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8">
                <a:extLst>
                  <a:ext uri="{FF2B5EF4-FFF2-40B4-BE49-F238E27FC236}">
                    <a16:creationId xmlns:a16="http://schemas.microsoft.com/office/drawing/2014/main" id="{C063D8A1-DCF5-618B-4BE3-134BE6566F3F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9">
                <a:extLst>
                  <a:ext uri="{FF2B5EF4-FFF2-40B4-BE49-F238E27FC236}">
                    <a16:creationId xmlns:a16="http://schemas.microsoft.com/office/drawing/2014/main" id="{762E7AAF-9EA9-79B2-7695-40DC80CC09AA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30">
                <a:extLst>
                  <a:ext uri="{FF2B5EF4-FFF2-40B4-BE49-F238E27FC236}">
                    <a16:creationId xmlns:a16="http://schemas.microsoft.com/office/drawing/2014/main" id="{A48F22C5-2C75-CC83-204E-6EDD9AFBD831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22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sans photo (bei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1"/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532E956E-C1A1-312D-A5AB-978AB1DEA53A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98321BD1-E412-314F-E50B-213CA47D1636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57" name="Freeform 31">
                <a:extLst>
                  <a:ext uri="{FF2B5EF4-FFF2-40B4-BE49-F238E27FC236}">
                    <a16:creationId xmlns:a16="http://schemas.microsoft.com/office/drawing/2014/main" id="{542C2040-8D9D-5A01-8E56-A907B75639AC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32">
                <a:extLst>
                  <a:ext uri="{FF2B5EF4-FFF2-40B4-BE49-F238E27FC236}">
                    <a16:creationId xmlns:a16="http://schemas.microsoft.com/office/drawing/2014/main" id="{B410458D-FE6E-E4E0-4F7A-96D529BB8A8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4" name="Group 7">
              <a:extLst>
                <a:ext uri="{FF2B5EF4-FFF2-40B4-BE49-F238E27FC236}">
                  <a16:creationId xmlns:a16="http://schemas.microsoft.com/office/drawing/2014/main" id="{6E8452C0-626F-A0CF-DAD3-8CC61D114182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5" name="Freeform 8">
                <a:extLst>
                  <a:ext uri="{FF2B5EF4-FFF2-40B4-BE49-F238E27FC236}">
                    <a16:creationId xmlns:a16="http://schemas.microsoft.com/office/drawing/2014/main" id="{83D11EE7-E682-998F-C495-A9E419DB52FB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6" name="Freeform 10">
                <a:extLst>
                  <a:ext uri="{FF2B5EF4-FFF2-40B4-BE49-F238E27FC236}">
                    <a16:creationId xmlns:a16="http://schemas.microsoft.com/office/drawing/2014/main" id="{6A51DD45-D125-28A5-252B-9F5D0CD041CF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7" name="Freeform 11">
                <a:extLst>
                  <a:ext uri="{FF2B5EF4-FFF2-40B4-BE49-F238E27FC236}">
                    <a16:creationId xmlns:a16="http://schemas.microsoft.com/office/drawing/2014/main" id="{ADFD3DC5-4688-D4C0-B638-0F73DE0F4E8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8" name="Freeform 12">
                <a:extLst>
                  <a:ext uri="{FF2B5EF4-FFF2-40B4-BE49-F238E27FC236}">
                    <a16:creationId xmlns:a16="http://schemas.microsoft.com/office/drawing/2014/main" id="{6302450C-01BC-CCFE-E69B-FEC61A7B215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3">
                <a:extLst>
                  <a:ext uri="{FF2B5EF4-FFF2-40B4-BE49-F238E27FC236}">
                    <a16:creationId xmlns:a16="http://schemas.microsoft.com/office/drawing/2014/main" id="{7D41B769-BED8-63E6-5F09-803E7435588F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4">
                <a:extLst>
                  <a:ext uri="{FF2B5EF4-FFF2-40B4-BE49-F238E27FC236}">
                    <a16:creationId xmlns:a16="http://schemas.microsoft.com/office/drawing/2014/main" id="{4903E7D3-4E65-E0D7-A8E1-9BE1003B7D78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5">
                <a:extLst>
                  <a:ext uri="{FF2B5EF4-FFF2-40B4-BE49-F238E27FC236}">
                    <a16:creationId xmlns:a16="http://schemas.microsoft.com/office/drawing/2014/main" id="{7178C183-A5AC-CAD2-1FAE-965DF5CFC317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6">
                <a:extLst>
                  <a:ext uri="{FF2B5EF4-FFF2-40B4-BE49-F238E27FC236}">
                    <a16:creationId xmlns:a16="http://schemas.microsoft.com/office/drawing/2014/main" id="{14AA6C6B-FBA1-54A7-17E1-08307B6C827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7">
                <a:extLst>
                  <a:ext uri="{FF2B5EF4-FFF2-40B4-BE49-F238E27FC236}">
                    <a16:creationId xmlns:a16="http://schemas.microsoft.com/office/drawing/2014/main" id="{3EA416EA-75B6-7D83-0A2A-868A59678C56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8">
                <a:extLst>
                  <a:ext uri="{FF2B5EF4-FFF2-40B4-BE49-F238E27FC236}">
                    <a16:creationId xmlns:a16="http://schemas.microsoft.com/office/drawing/2014/main" id="{7AB187A3-BC70-51FF-E5DE-1E9D373A6FAB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9">
                <a:extLst>
                  <a:ext uri="{FF2B5EF4-FFF2-40B4-BE49-F238E27FC236}">
                    <a16:creationId xmlns:a16="http://schemas.microsoft.com/office/drawing/2014/main" id="{381D5B82-7467-3FCD-B98D-0CBAAC87040D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20">
                <a:extLst>
                  <a:ext uri="{FF2B5EF4-FFF2-40B4-BE49-F238E27FC236}">
                    <a16:creationId xmlns:a16="http://schemas.microsoft.com/office/drawing/2014/main" id="{8ED2F22D-7278-B289-44F4-8924AA7ED446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21">
                <a:extLst>
                  <a:ext uri="{FF2B5EF4-FFF2-40B4-BE49-F238E27FC236}">
                    <a16:creationId xmlns:a16="http://schemas.microsoft.com/office/drawing/2014/main" id="{A9490219-663F-FF90-824D-D542ABBD2D94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22">
                <a:extLst>
                  <a:ext uri="{FF2B5EF4-FFF2-40B4-BE49-F238E27FC236}">
                    <a16:creationId xmlns:a16="http://schemas.microsoft.com/office/drawing/2014/main" id="{D55A8248-ACA2-8EAB-07A6-A2D72397DE1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3">
                <a:extLst>
                  <a:ext uri="{FF2B5EF4-FFF2-40B4-BE49-F238E27FC236}">
                    <a16:creationId xmlns:a16="http://schemas.microsoft.com/office/drawing/2014/main" id="{DEB48B19-F94F-CB1D-3023-214F0D075723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4">
                <a:extLst>
                  <a:ext uri="{FF2B5EF4-FFF2-40B4-BE49-F238E27FC236}">
                    <a16:creationId xmlns:a16="http://schemas.microsoft.com/office/drawing/2014/main" id="{C44B2179-F3AC-F49B-B427-6D2AFF12AA0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5">
                <a:extLst>
                  <a:ext uri="{FF2B5EF4-FFF2-40B4-BE49-F238E27FC236}">
                    <a16:creationId xmlns:a16="http://schemas.microsoft.com/office/drawing/2014/main" id="{1F8D6194-DEE1-67B1-63F9-16E68DCE87A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6">
                <a:extLst>
                  <a:ext uri="{FF2B5EF4-FFF2-40B4-BE49-F238E27FC236}">
                    <a16:creationId xmlns:a16="http://schemas.microsoft.com/office/drawing/2014/main" id="{B853B961-9C3C-DF58-1E31-5B33C4FD81DE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7">
                <a:extLst>
                  <a:ext uri="{FF2B5EF4-FFF2-40B4-BE49-F238E27FC236}">
                    <a16:creationId xmlns:a16="http://schemas.microsoft.com/office/drawing/2014/main" id="{6CA9923D-2324-FD90-E963-6A958F88FC1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8">
                <a:extLst>
                  <a:ext uri="{FF2B5EF4-FFF2-40B4-BE49-F238E27FC236}">
                    <a16:creationId xmlns:a16="http://schemas.microsoft.com/office/drawing/2014/main" id="{BA2399C8-34D3-9577-3790-BA2ADDFB4421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9">
                <a:extLst>
                  <a:ext uri="{FF2B5EF4-FFF2-40B4-BE49-F238E27FC236}">
                    <a16:creationId xmlns:a16="http://schemas.microsoft.com/office/drawing/2014/main" id="{93E3E20A-C5EF-1BA4-7EBD-A4E845EAA310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30">
                <a:extLst>
                  <a:ext uri="{FF2B5EF4-FFF2-40B4-BE49-F238E27FC236}">
                    <a16:creationId xmlns:a16="http://schemas.microsoft.com/office/drawing/2014/main" id="{D0EFA586-03B2-F992-0F4E-F6FBA3A086B1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9" name="Group 81">
            <a:extLst>
              <a:ext uri="{FF2B5EF4-FFF2-40B4-BE49-F238E27FC236}">
                <a16:creationId xmlns:a16="http://schemas.microsoft.com/office/drawing/2014/main" id="{57CA457E-0D85-1B28-355E-B6CBB5A62CBF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1"/>
          </a:solidFill>
        </p:grpSpPr>
        <p:sp>
          <p:nvSpPr>
            <p:cNvPr id="60" name="Freeform 80">
              <a:extLst>
                <a:ext uri="{FF2B5EF4-FFF2-40B4-BE49-F238E27FC236}">
                  <a16:creationId xmlns:a16="http://schemas.microsoft.com/office/drawing/2014/main" id="{DE226B05-ED6C-1AF5-1989-67DB8EF52392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61" name="Freeform 78">
              <a:extLst>
                <a:ext uri="{FF2B5EF4-FFF2-40B4-BE49-F238E27FC236}">
                  <a16:creationId xmlns:a16="http://schemas.microsoft.com/office/drawing/2014/main" id="{B5031963-2B88-311E-B7D6-35C874F02939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7FC5EAFE-171D-98D0-86C1-F8F55CF09770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288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verture sans photo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D242A648-FD14-7796-EE53-45546D19C91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2324" y="2228738"/>
            <a:ext cx="6133367" cy="207001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votre présentation</a:t>
            </a:r>
          </a:p>
        </p:txBody>
      </p:sp>
      <p:sp>
        <p:nvSpPr>
          <p:cNvPr id="7" name="Text Placeholder 13">
            <a:extLst>
              <a:ext uri="{FF2B5EF4-FFF2-40B4-BE49-F238E27FC236}">
                <a16:creationId xmlns:a16="http://schemas.microsoft.com/office/drawing/2014/main" id="{6EBB4C47-E0F5-837A-696F-66867FECE60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22324" y="4392526"/>
            <a:ext cx="6133367" cy="105271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Présenté par :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7792C640-26E9-A893-9E0F-E4C0797552E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22324" y="5539016"/>
            <a:ext cx="6133367" cy="277113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Tx/>
              <a:buNone/>
              <a:defRPr sz="16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 algn="r">
              <a:buFontTx/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Da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40B300-D0B9-F1FF-FFED-7ACCE36FD261}"/>
              </a:ext>
            </a:extLst>
          </p:cNvPr>
          <p:cNvGrpSpPr/>
          <p:nvPr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F165CC0-5BA1-8A3A-F321-8C855376BCA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27A570F-060D-388B-4085-7C594B1006C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97D9EE6F-A9F0-1D75-2E3B-748AF0C3B96E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05444AE-44B8-2767-3870-3D8B71BE1BE2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78AF4FCD-CF61-66D9-B2D4-B81E53D690A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FD2DFFA-24CE-ABAE-1FB1-4A6B87A2A356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4073C055-2427-A392-313D-F6DEEAAF3BC1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BFD2F408-7975-78D5-11E9-D5EF2A8738B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A2C742A-5EF1-169A-B791-8C00F9962D04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2CD133C-F25B-58E4-90D1-90AD68FF1DE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DB0D98C8-50AC-47DD-44F8-4D75F707193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419CA73E-0F0B-6059-D666-18A45F61055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3F1C871E-F164-F456-8CF1-1E83C97BC3EC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69D037D1-4231-48D9-9792-2FD967F286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7CAFA2B3-7E1A-60F8-AAAB-3C5CA673D427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7D7EC95D-16D3-B0D2-9D16-AAAE38D16DF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D7B6FAAA-70AB-DCD4-8F2E-7F37ECF61DB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165C1D4B-8275-D703-713B-C9B5EBA0BED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871F2BF7-3A37-998D-0882-CDC7F4967A08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3F0CB245-A11A-522A-BBF7-94E89BD53C8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A3ECC031-7E18-D37B-6EDC-FB0EED6EF092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BF3113A2-FB89-615F-3984-15508D057B1A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BE6DE4-2A1B-F7B9-5D38-7FCDCD367BB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F01C530-5E7F-73B0-7F28-A212868CBCFE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924A04EF-4605-0072-A64C-815A96D558D5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87F93245-9A5C-16E7-C59C-C920D298FD00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063A670-D6D6-1CE3-9A58-C648094DFFE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tx1">
              <a:alpha val="42634"/>
            </a:schemeClr>
          </a:solidFill>
        </p:grpSpPr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7C1B3E0D-9607-7BBE-467D-07195311019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2A41CEC-E4D7-80E6-69A5-4B47FAA246F6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 dirty="0"/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21C93A64-5A57-8FB4-86DE-FE2443DE92F7}"/>
              </a:ext>
            </a:extLst>
          </p:cNvPr>
          <p:cNvSpPr/>
          <p:nvPr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D456B043-9909-1634-EC15-3ADA2BF84882}"/>
              </a:ext>
            </a:extLst>
          </p:cNvPr>
          <p:cNvGrpSpPr/>
          <p:nvPr userDrawn="1"/>
        </p:nvGrpSpPr>
        <p:grpSpPr>
          <a:xfrm>
            <a:off x="822324" y="390278"/>
            <a:ext cx="2422633" cy="105271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F0E29485-8867-7C9E-73AF-0017DBE84CDB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57" name="Freeform 31">
                <a:extLst>
                  <a:ext uri="{FF2B5EF4-FFF2-40B4-BE49-F238E27FC236}">
                    <a16:creationId xmlns:a16="http://schemas.microsoft.com/office/drawing/2014/main" id="{A10B3391-DC1A-4044-097D-28765FCD2BF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32">
                <a:extLst>
                  <a:ext uri="{FF2B5EF4-FFF2-40B4-BE49-F238E27FC236}">
                    <a16:creationId xmlns:a16="http://schemas.microsoft.com/office/drawing/2014/main" id="{1D2FDDFA-6CA6-A43E-E5F4-05661BAF63A8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4" name="Group 7">
              <a:extLst>
                <a:ext uri="{FF2B5EF4-FFF2-40B4-BE49-F238E27FC236}">
                  <a16:creationId xmlns:a16="http://schemas.microsoft.com/office/drawing/2014/main" id="{31DE0651-705F-52F5-EAFF-0EE458476A73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35" name="Freeform 8">
                <a:extLst>
                  <a:ext uri="{FF2B5EF4-FFF2-40B4-BE49-F238E27FC236}">
                    <a16:creationId xmlns:a16="http://schemas.microsoft.com/office/drawing/2014/main" id="{1511CC13-14A9-D0AE-B0F2-C3C9B43E3C0F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6" name="Freeform 10">
                <a:extLst>
                  <a:ext uri="{FF2B5EF4-FFF2-40B4-BE49-F238E27FC236}">
                    <a16:creationId xmlns:a16="http://schemas.microsoft.com/office/drawing/2014/main" id="{02010E34-5B83-4127-8062-35465F4A2DF5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7" name="Freeform 11">
                <a:extLst>
                  <a:ext uri="{FF2B5EF4-FFF2-40B4-BE49-F238E27FC236}">
                    <a16:creationId xmlns:a16="http://schemas.microsoft.com/office/drawing/2014/main" id="{46CE33AA-3366-411A-4090-A45ABCD8C68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8" name="Freeform 12">
                <a:extLst>
                  <a:ext uri="{FF2B5EF4-FFF2-40B4-BE49-F238E27FC236}">
                    <a16:creationId xmlns:a16="http://schemas.microsoft.com/office/drawing/2014/main" id="{1CCED3AB-5630-8969-A1E4-FD8E4D1893B3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13">
                <a:extLst>
                  <a:ext uri="{FF2B5EF4-FFF2-40B4-BE49-F238E27FC236}">
                    <a16:creationId xmlns:a16="http://schemas.microsoft.com/office/drawing/2014/main" id="{65D290D8-DF4F-2F67-2741-55C595292286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14">
                <a:extLst>
                  <a:ext uri="{FF2B5EF4-FFF2-40B4-BE49-F238E27FC236}">
                    <a16:creationId xmlns:a16="http://schemas.microsoft.com/office/drawing/2014/main" id="{34B642F2-DB36-C50C-4847-694BF147C674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15">
                <a:extLst>
                  <a:ext uri="{FF2B5EF4-FFF2-40B4-BE49-F238E27FC236}">
                    <a16:creationId xmlns:a16="http://schemas.microsoft.com/office/drawing/2014/main" id="{67273F01-93E3-F12A-3438-C936DF83BD6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16">
                <a:extLst>
                  <a:ext uri="{FF2B5EF4-FFF2-40B4-BE49-F238E27FC236}">
                    <a16:creationId xmlns:a16="http://schemas.microsoft.com/office/drawing/2014/main" id="{913406A2-2E31-A8CE-4D58-EFD96A74C28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17">
                <a:extLst>
                  <a:ext uri="{FF2B5EF4-FFF2-40B4-BE49-F238E27FC236}">
                    <a16:creationId xmlns:a16="http://schemas.microsoft.com/office/drawing/2014/main" id="{10ECB2D7-07E3-B4A1-DE86-9AD19367CBF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18">
                <a:extLst>
                  <a:ext uri="{FF2B5EF4-FFF2-40B4-BE49-F238E27FC236}">
                    <a16:creationId xmlns:a16="http://schemas.microsoft.com/office/drawing/2014/main" id="{27BA43B0-EBA7-DE97-4994-F0C1C1C70DD8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9">
                <a:extLst>
                  <a:ext uri="{FF2B5EF4-FFF2-40B4-BE49-F238E27FC236}">
                    <a16:creationId xmlns:a16="http://schemas.microsoft.com/office/drawing/2014/main" id="{3CC78C01-8D91-5545-8A08-A0BD6C097093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20">
                <a:extLst>
                  <a:ext uri="{FF2B5EF4-FFF2-40B4-BE49-F238E27FC236}">
                    <a16:creationId xmlns:a16="http://schemas.microsoft.com/office/drawing/2014/main" id="{C100AB29-9417-0A21-37D4-E1CF97C2FF0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21">
                <a:extLst>
                  <a:ext uri="{FF2B5EF4-FFF2-40B4-BE49-F238E27FC236}">
                    <a16:creationId xmlns:a16="http://schemas.microsoft.com/office/drawing/2014/main" id="{B3B78592-DFF2-3AC3-E936-C060E4B20A2C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22">
                <a:extLst>
                  <a:ext uri="{FF2B5EF4-FFF2-40B4-BE49-F238E27FC236}">
                    <a16:creationId xmlns:a16="http://schemas.microsoft.com/office/drawing/2014/main" id="{9825657A-AF95-131D-7919-190318B1992F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23">
                <a:extLst>
                  <a:ext uri="{FF2B5EF4-FFF2-40B4-BE49-F238E27FC236}">
                    <a16:creationId xmlns:a16="http://schemas.microsoft.com/office/drawing/2014/main" id="{AB8E8D99-E94A-ADD5-7BCE-D7396FEAB0B2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4">
                <a:extLst>
                  <a:ext uri="{FF2B5EF4-FFF2-40B4-BE49-F238E27FC236}">
                    <a16:creationId xmlns:a16="http://schemas.microsoft.com/office/drawing/2014/main" id="{377E988E-E84B-B98D-9C45-06DC836BB3C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5">
                <a:extLst>
                  <a:ext uri="{FF2B5EF4-FFF2-40B4-BE49-F238E27FC236}">
                    <a16:creationId xmlns:a16="http://schemas.microsoft.com/office/drawing/2014/main" id="{98F3BCA6-7C70-1C18-0807-EAA07B58A2B6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6">
                <a:extLst>
                  <a:ext uri="{FF2B5EF4-FFF2-40B4-BE49-F238E27FC236}">
                    <a16:creationId xmlns:a16="http://schemas.microsoft.com/office/drawing/2014/main" id="{73CC77D8-925B-387B-C683-A5ABDFE24ECF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7">
                <a:extLst>
                  <a:ext uri="{FF2B5EF4-FFF2-40B4-BE49-F238E27FC236}">
                    <a16:creationId xmlns:a16="http://schemas.microsoft.com/office/drawing/2014/main" id="{765663DB-5705-AF72-EBFE-A8CD5C24D0D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8">
                <a:extLst>
                  <a:ext uri="{FF2B5EF4-FFF2-40B4-BE49-F238E27FC236}">
                    <a16:creationId xmlns:a16="http://schemas.microsoft.com/office/drawing/2014/main" id="{3453EE1F-D96A-58AD-39FC-3160DEA9F40B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9">
                <a:extLst>
                  <a:ext uri="{FF2B5EF4-FFF2-40B4-BE49-F238E27FC236}">
                    <a16:creationId xmlns:a16="http://schemas.microsoft.com/office/drawing/2014/main" id="{82807388-1842-425B-FDB8-98C3547686F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30">
                <a:extLst>
                  <a:ext uri="{FF2B5EF4-FFF2-40B4-BE49-F238E27FC236}">
                    <a16:creationId xmlns:a16="http://schemas.microsoft.com/office/drawing/2014/main" id="{67BE4258-D942-33E6-D202-F78924B36307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9" name="Group 81">
            <a:extLst>
              <a:ext uri="{FF2B5EF4-FFF2-40B4-BE49-F238E27FC236}">
                <a16:creationId xmlns:a16="http://schemas.microsoft.com/office/drawing/2014/main" id="{E384B893-8643-BC8A-52C4-92E78242583B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tx1">
              <a:alpha val="42634"/>
            </a:schemeClr>
          </a:solidFill>
        </p:grpSpPr>
        <p:sp>
          <p:nvSpPr>
            <p:cNvPr id="60" name="Freeform 80">
              <a:extLst>
                <a:ext uri="{FF2B5EF4-FFF2-40B4-BE49-F238E27FC236}">
                  <a16:creationId xmlns:a16="http://schemas.microsoft.com/office/drawing/2014/main" id="{5C278E94-202E-A46E-0C84-50CDFC2729C6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61" name="Freeform 78">
              <a:extLst>
                <a:ext uri="{FF2B5EF4-FFF2-40B4-BE49-F238E27FC236}">
                  <a16:creationId xmlns:a16="http://schemas.microsoft.com/office/drawing/2014/main" id="{4F649D1B-84C1-9E16-69FD-8589258047A1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 dirty="0"/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21B8FD24-4D82-6102-5BE4-2D46845C557A}"/>
              </a:ext>
            </a:extLst>
          </p:cNvPr>
          <p:cNvSpPr/>
          <p:nvPr userDrawn="1"/>
        </p:nvSpPr>
        <p:spPr>
          <a:xfrm>
            <a:off x="203200" y="6135077"/>
            <a:ext cx="390769" cy="586154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462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doré)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C366B061-A079-3541-D812-C33BEA34B598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7F29C7A9-ACE1-EEF2-2623-BCC0A00E716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BD4EA1AF-F541-015F-1824-B46BEE7E6EB4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4" name="Date Placeholder 2">
            <a:extLst>
              <a:ext uri="{FF2B5EF4-FFF2-40B4-BE49-F238E27FC236}">
                <a16:creationId xmlns:a16="http://schemas.microsoft.com/office/drawing/2014/main" id="{83509705-764E-F532-ED0A-621377A28E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9" name="Text Placeholder 4">
            <a:extLst>
              <a:ext uri="{FF2B5EF4-FFF2-40B4-BE49-F238E27FC236}">
                <a16:creationId xmlns:a16="http://schemas.microsoft.com/office/drawing/2014/main" id="{5894CA1B-F14F-DCD3-BF33-273015CBA10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0" name="Text Placeholder 13">
            <a:extLst>
              <a:ext uri="{FF2B5EF4-FFF2-40B4-BE49-F238E27FC236}">
                <a16:creationId xmlns:a16="http://schemas.microsoft.com/office/drawing/2014/main" id="{189639A9-BF79-3B56-10FB-05EC6D10DF9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86EED9C-6624-59F9-3324-58EF9EBDF2B9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8813374-51C0-EDED-5D06-240A3F8BC6F2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84E2616-20EF-3353-D2E7-6AE33884239C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E9549F3E-ECC9-507E-501D-1DAEECF31876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2C94487B-007B-1AC1-843B-4AC065A70259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20DDC160-F128-23D9-B8A7-27210ECA043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FA8E4873-4D41-1FD9-D864-3D398C305793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ED00B30C-902D-F46F-5FE9-5B8BA59009E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AF27DC30-BAB6-A613-2438-500EC52B5880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3182C4EB-9772-F902-C7D1-71B83E92D86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37849FCF-85FA-9A58-20E8-165143A9F66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0CD45B33-2CA6-19E8-B38A-77CB67579014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2" name="Freeform 11">
                <a:extLst>
                  <a:ext uri="{FF2B5EF4-FFF2-40B4-BE49-F238E27FC236}">
                    <a16:creationId xmlns:a16="http://schemas.microsoft.com/office/drawing/2014/main" id="{77E5C004-1B06-42EE-D596-9310F6B4119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EEFB3129-7995-6AD8-E0BC-52437A138278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022A0EC9-B12F-F984-4378-6C23E07F7D0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ECA4C23A-E1A5-B9AB-3FF5-8388915A96E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DC2AFE19-365B-7F98-CD8D-7ADA43F9530D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F1EB2630-C986-CF75-1823-DC3778C309E9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44BA6558-EB6B-BEFD-BDB8-EEA5E277D551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911372C-1C9F-4BCD-E785-A7D3157D1A12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B1DF1E3-AD92-23AF-06FF-F29CAAB36574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3AE57AD6-6D44-30E9-0944-9AA9573DF50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64DE0477-C92E-7F5D-0819-21BB49F8106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394A5C8-DABE-8BF1-355E-7658BBD97432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478A81D3-4054-9586-A42C-26DE6D882005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17839DF1-FE2A-08F8-51E6-BFF148EDC59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AC9FA100-C7DE-0FB5-394A-A9384ED243FD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5" name="Group 35">
            <a:extLst>
              <a:ext uri="{FF2B5EF4-FFF2-40B4-BE49-F238E27FC236}">
                <a16:creationId xmlns:a16="http://schemas.microsoft.com/office/drawing/2014/main" id="{199A4B52-0D9D-6E3F-A778-23DB665F0698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16" name="Freeform 36">
              <a:extLst>
                <a:ext uri="{FF2B5EF4-FFF2-40B4-BE49-F238E27FC236}">
                  <a16:creationId xmlns:a16="http://schemas.microsoft.com/office/drawing/2014/main" id="{81A79EDC-F3C3-C603-C5C6-C9197BE52814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7" name="Freeform 37">
              <a:extLst>
                <a:ext uri="{FF2B5EF4-FFF2-40B4-BE49-F238E27FC236}">
                  <a16:creationId xmlns:a16="http://schemas.microsoft.com/office/drawing/2014/main" id="{AF893BE4-DD92-FCAF-D288-94638D5E4904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8" name="Group 1">
            <a:extLst>
              <a:ext uri="{FF2B5EF4-FFF2-40B4-BE49-F238E27FC236}">
                <a16:creationId xmlns:a16="http://schemas.microsoft.com/office/drawing/2014/main" id="{09C4D335-027E-A687-A35E-ADC90948CBFF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9" name="Group 2">
              <a:extLst>
                <a:ext uri="{FF2B5EF4-FFF2-40B4-BE49-F238E27FC236}">
                  <a16:creationId xmlns:a16="http://schemas.microsoft.com/office/drawing/2014/main" id="{677917FA-00BE-B04D-AB74-C4B8B0CAFE80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B956872A-EEE1-5E57-2666-07F54AEEAE2E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775CB223-9C70-1A0A-4724-496B2FE7A0CB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0" name="Group 3">
              <a:extLst>
                <a:ext uri="{FF2B5EF4-FFF2-40B4-BE49-F238E27FC236}">
                  <a16:creationId xmlns:a16="http://schemas.microsoft.com/office/drawing/2014/main" id="{EEB2F550-7A3E-B738-AB13-1D28C268FCE1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8D4A75AF-12D1-EA89-1560-4B6A78BFA550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EB9A5B39-9414-2BD3-AEF1-CCD528E870FF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14460DD5-DDA4-8541-595F-7B8C4259268B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2692190C-F981-3743-0E85-225144D2E09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4B263497-859D-9BF7-C06B-F054DC40774E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9">
                <a:extLst>
                  <a:ext uri="{FF2B5EF4-FFF2-40B4-BE49-F238E27FC236}">
                    <a16:creationId xmlns:a16="http://schemas.microsoft.com/office/drawing/2014/main" id="{3B0955C7-EAAE-BA22-BB89-9665FDB8A4BD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0">
                <a:extLst>
                  <a:ext uri="{FF2B5EF4-FFF2-40B4-BE49-F238E27FC236}">
                    <a16:creationId xmlns:a16="http://schemas.microsoft.com/office/drawing/2014/main" id="{A5FF4725-7A07-49D8-0FA8-FE1CBAA7640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1">
                <a:extLst>
                  <a:ext uri="{FF2B5EF4-FFF2-40B4-BE49-F238E27FC236}">
                    <a16:creationId xmlns:a16="http://schemas.microsoft.com/office/drawing/2014/main" id="{F2084626-052C-9974-DAD6-95919141C6C8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2">
                <a:extLst>
                  <a:ext uri="{FF2B5EF4-FFF2-40B4-BE49-F238E27FC236}">
                    <a16:creationId xmlns:a16="http://schemas.microsoft.com/office/drawing/2014/main" id="{21285AEF-E548-4F2F-85C1-4A9E2B07DCD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0">
                <a:extLst>
                  <a:ext uri="{FF2B5EF4-FFF2-40B4-BE49-F238E27FC236}">
                    <a16:creationId xmlns:a16="http://schemas.microsoft.com/office/drawing/2014/main" id="{643E8D37-1508-96B7-B8B8-57852F56E03E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1">
                <a:extLst>
                  <a:ext uri="{FF2B5EF4-FFF2-40B4-BE49-F238E27FC236}">
                    <a16:creationId xmlns:a16="http://schemas.microsoft.com/office/drawing/2014/main" id="{CEB11729-5315-B1EB-6584-F0DEF79CD8A3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16FE48C4-EF50-DFEC-7855-B8CF96D9FB6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88A41D1E-31EA-01FE-6386-4E413A2BAD5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7C6DA6FA-AED6-E763-E1B7-A86F4FB03B20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08D39C3A-62CB-DFBE-7B3D-33F6374A51FE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9FF2AC54-DEBE-1F0B-2BCC-25E9DCB90615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DA33CA04-FFF6-E713-8373-2DE7EEDC5A94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7A874F81-6674-B1AA-2E2D-A3774F8FCAFE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D34CC8D8-2AD6-AEB5-2F48-06E5454AF6CD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E0DB6365-A49B-0675-F541-CAB152049216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FD45A660-96A0-B931-2631-21FB31681F92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8DE291E3-AEB7-55AC-30DE-AE2BA6901219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96964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0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47877172-AAD8-1096-2F73-D329021821C6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0000"/>
            </a:schemeClr>
          </a:solidFill>
        </p:grpSpPr>
        <p:sp>
          <p:nvSpPr>
            <p:cNvPr id="13" name="Freeform 38">
              <a:extLst>
                <a:ext uri="{FF2B5EF4-FFF2-40B4-BE49-F238E27FC236}">
                  <a16:creationId xmlns:a16="http://schemas.microsoft.com/office/drawing/2014/main" id="{1A7E6634-BFBB-F3F4-481F-86034A3BA952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4" name="Freeform 39">
              <a:extLst>
                <a:ext uri="{FF2B5EF4-FFF2-40B4-BE49-F238E27FC236}">
                  <a16:creationId xmlns:a16="http://schemas.microsoft.com/office/drawing/2014/main" id="{718EA2B7-5C90-5EDC-47E5-576A21EFA1A7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6" name="Group 1">
            <a:extLst>
              <a:ext uri="{FF2B5EF4-FFF2-40B4-BE49-F238E27FC236}">
                <a16:creationId xmlns:a16="http://schemas.microsoft.com/office/drawing/2014/main" id="{C3D35668-7695-184F-21B2-720DE2B22F68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6" name="Group 2">
              <a:extLst>
                <a:ext uri="{FF2B5EF4-FFF2-40B4-BE49-F238E27FC236}">
                  <a16:creationId xmlns:a16="http://schemas.microsoft.com/office/drawing/2014/main" id="{93C9A751-7EC1-3FDE-3E00-A7FCEB409CAE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125D4010-C7C7-91D4-D74A-BA27828070F2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7C17F1A7-59CB-870C-F3A1-AF1FC7A4D063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3">
              <a:extLst>
                <a:ext uri="{FF2B5EF4-FFF2-40B4-BE49-F238E27FC236}">
                  <a16:creationId xmlns:a16="http://schemas.microsoft.com/office/drawing/2014/main" id="{023FA952-8705-F39C-86D3-46C391ED2795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B534DAC9-E549-9319-0B40-2FE9FF3A62E8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4D3139CF-4DD4-5649-B959-4F2D68DF653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86C00591-2B9E-AFEA-2CAD-1C82C17C114E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8691A993-BCBC-81AA-29F3-FE119D746FBB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3BCA418C-8219-9ABE-4946-916B9687E10E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0">
                <a:extLst>
                  <a:ext uri="{FF2B5EF4-FFF2-40B4-BE49-F238E27FC236}">
                    <a16:creationId xmlns:a16="http://schemas.microsoft.com/office/drawing/2014/main" id="{1C7BDACC-18D6-4637-293F-68E59AFC4A30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4">
                <a:extLst>
                  <a:ext uri="{FF2B5EF4-FFF2-40B4-BE49-F238E27FC236}">
                    <a16:creationId xmlns:a16="http://schemas.microsoft.com/office/drawing/2014/main" id="{7A9C78A4-7153-2CD1-8F20-6B40916E85E6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D1E7D952-CE97-2936-2842-CEAFB35704DD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369D9843-7860-13DA-ECC2-5D1C48D34468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96FCEF45-07B9-1A83-8672-D66C800E1E65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4F55A8D6-49E9-7FD8-B8E7-A1FB4C4AE20E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4EAA69A5-2ACE-3972-A6EC-379CA23E5505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F5945F28-5A00-1B17-F76F-06DD6BCF1196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05BAC6BC-5E0C-106B-4CA1-B610866978D2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B939742A-1FCA-78FC-4348-2DFAE10C4DF7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07511C5F-181A-A258-40A7-93E309FCF45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562CDD1A-4B13-88D9-26B4-75E8B99B34B9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1678046F-F97A-C599-260B-E3F78B6C8AF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F959331F-F3DA-42A4-5025-EB1E3C01E04D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8F44470D-8128-D6AB-429B-4864DDAF2980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7BEA22A6-7F10-1848-9F7D-09B1457C3C9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D46C03DE-AA42-9ED7-DDEB-8484E6D4EC54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66245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ocre)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7">
            <a:extLst>
              <a:ext uri="{FF2B5EF4-FFF2-40B4-BE49-F238E27FC236}">
                <a16:creationId xmlns:a16="http://schemas.microsoft.com/office/drawing/2014/main" id="{BD6B5CA1-B400-1343-198E-808D64CB2535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13" name="Freeform 38">
              <a:extLst>
                <a:ext uri="{FF2B5EF4-FFF2-40B4-BE49-F238E27FC236}">
                  <a16:creationId xmlns:a16="http://schemas.microsoft.com/office/drawing/2014/main" id="{08B8D6F1-3451-82DE-2729-A2DCACE4F810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4" name="Freeform 39">
              <a:extLst>
                <a:ext uri="{FF2B5EF4-FFF2-40B4-BE49-F238E27FC236}">
                  <a16:creationId xmlns:a16="http://schemas.microsoft.com/office/drawing/2014/main" id="{DDD184CB-8F3C-C436-2756-3EEBA230D91C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6" name="Group 1">
            <a:extLst>
              <a:ext uri="{FF2B5EF4-FFF2-40B4-BE49-F238E27FC236}">
                <a16:creationId xmlns:a16="http://schemas.microsoft.com/office/drawing/2014/main" id="{79476201-8E31-05A9-DDA6-0D1BE9979E5A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6" name="Group 2">
              <a:extLst>
                <a:ext uri="{FF2B5EF4-FFF2-40B4-BE49-F238E27FC236}">
                  <a16:creationId xmlns:a16="http://schemas.microsoft.com/office/drawing/2014/main" id="{B78C4DD6-32FE-70EC-F84B-EFCE6B289E97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1FA6156F-9D49-BC14-C147-E0D937EE13D6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EC7A27AC-AF88-4849-ABEA-79CF254091CC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37" name="Group 3">
              <a:extLst>
                <a:ext uri="{FF2B5EF4-FFF2-40B4-BE49-F238E27FC236}">
                  <a16:creationId xmlns:a16="http://schemas.microsoft.com/office/drawing/2014/main" id="{61CA3970-2DEB-AB87-685D-0CD313EE2E08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9E62221B-B52C-A04A-4824-EC81D665ADA6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5">
                <a:extLst>
                  <a:ext uri="{FF2B5EF4-FFF2-40B4-BE49-F238E27FC236}">
                    <a16:creationId xmlns:a16="http://schemas.microsoft.com/office/drawing/2014/main" id="{078DD9F2-AB0A-91C4-8380-118882E21F7B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285FA63F-CE77-4E74-606D-49338F092B3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7">
                <a:extLst>
                  <a:ext uri="{FF2B5EF4-FFF2-40B4-BE49-F238E27FC236}">
                    <a16:creationId xmlns:a16="http://schemas.microsoft.com/office/drawing/2014/main" id="{00873AB0-49D0-74E0-C5DE-7A0F7F0BFAA9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8">
                <a:extLst>
                  <a:ext uri="{FF2B5EF4-FFF2-40B4-BE49-F238E27FC236}">
                    <a16:creationId xmlns:a16="http://schemas.microsoft.com/office/drawing/2014/main" id="{86E1CB56-629C-E9B8-2E64-688C0DD0A54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0">
                <a:extLst>
                  <a:ext uri="{FF2B5EF4-FFF2-40B4-BE49-F238E27FC236}">
                    <a16:creationId xmlns:a16="http://schemas.microsoft.com/office/drawing/2014/main" id="{0D2E0DE3-C0A0-EA45-B605-33809E0BF462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4">
                <a:extLst>
                  <a:ext uri="{FF2B5EF4-FFF2-40B4-BE49-F238E27FC236}">
                    <a16:creationId xmlns:a16="http://schemas.microsoft.com/office/drawing/2014/main" id="{A2926294-9DB9-A3EE-59E5-26685AABCAA5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BD59BA70-CEE0-A639-A550-B0950951659A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52E73EC5-53ED-8AC3-58A8-1B8AEE26075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0398F940-0564-4881-3C3F-7D8D304787B6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FFD48949-64F3-5904-9B16-4B34C0CC5B7A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90EDAD94-C31C-2C91-056A-1FED50D5FDF2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7DD54142-51FA-6BB5-EE8B-EADFD8A96908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A90271A9-70B7-F7DE-4D19-924AD97931A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4DC50922-2345-E8DA-27A8-DD8AC8EB91C1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1B323F65-3F32-F2EA-A428-589D653419AE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C1772509-0507-7658-4B98-C67CD7F8F433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2C1E16A0-F492-5E2A-F589-68C7F84821DE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8D6AD464-1DB4-6928-05EB-3CC40C216296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2F5D6C28-FA41-0B9F-0782-A9C5B0434295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02469401-F3B3-29E5-EA80-354454526244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C9CC371D-EB0D-F706-2C86-89968FE5E78A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8010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gris)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5BA392B1-9BFA-27B8-D49E-C271E85F48A4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20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1E41A639-2CB3-6183-6D5B-56CE85DAFD63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827AD028-E12F-99A5-4F49-D1ACA2F9AE7D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588A2062-880F-56A6-9D72-9B3ABD11693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17" name="Text Placeholder 13">
            <a:extLst>
              <a:ext uri="{FF2B5EF4-FFF2-40B4-BE49-F238E27FC236}">
                <a16:creationId xmlns:a16="http://schemas.microsoft.com/office/drawing/2014/main" id="{105DE3EF-1B6C-5FF8-F3E5-A8EFFC14861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E51EBA8-7C15-3CB7-0834-EFE71B0AA8A7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280A0B8-9172-8116-9EDF-D2C4C83A70E3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61465A53-4402-5C44-E6B5-7D892D5F2E8A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D2C99101-4418-DF82-81C3-F20199B011C3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E63B3EE-B056-51FC-A1F8-A721EEB42B01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26BCB054-3892-87E5-F01E-68A0BD747FF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7A7BFFE0-B747-FC5C-72AC-E2FECDE9876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D9123C16-9FD2-9870-EC81-8D0730D1C205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B5AD4849-C7E6-029C-660F-E014C3B3376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0C606A77-6510-2C6D-BA04-2BC230C0CC95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EEEB2B5-C63F-D88A-95D4-7126F811082F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CB60F272-118F-194F-6813-EF7A43A6A21A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0F705B62-E3FF-1884-6873-1BF343AC1BF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4FE16E7A-D9C8-01B5-0514-9BD1003E1079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6F9FE4F6-1595-E54E-0A1A-3C63647E6C2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5EC93729-57EF-3B35-C13E-04944F61B3A4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E1A043D2-EC29-E006-2935-0982D673BB0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15357BE-69B7-0CF7-1B51-3849AE08ED4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C88BD920-1837-DE61-E5A6-E5CA5BF839C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BD68E90-F4FE-B833-38D5-9777A0B1D1F5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5F89D04-AF0F-2E03-F860-7DCABB015E3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5F0FA70C-3DFC-E999-355E-F1A811D9D837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34983F24-EDB3-B5CC-AC3D-2856339E4FA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5EB9254-B13D-737B-93E9-47BB3AB08107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B584AA13-0386-978C-C155-EAE367F81A1F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F936EC7C-1366-24E7-5F70-3ED7F8BF888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5ABC67C1-29CC-8AA5-CA71-FD7BB34BE2EB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5">
            <a:extLst>
              <a:ext uri="{FF2B5EF4-FFF2-40B4-BE49-F238E27FC236}">
                <a16:creationId xmlns:a16="http://schemas.microsoft.com/office/drawing/2014/main" id="{38F65113-F40B-0E13-31E1-4D0C51E7FC49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20000"/>
            </a:schemeClr>
          </a:solidFill>
        </p:grpSpPr>
        <p:sp>
          <p:nvSpPr>
            <p:cNvPr id="11" name="Freeform 36">
              <a:extLst>
                <a:ext uri="{FF2B5EF4-FFF2-40B4-BE49-F238E27FC236}">
                  <a16:creationId xmlns:a16="http://schemas.microsoft.com/office/drawing/2014/main" id="{891750E4-F772-3B67-2DFC-261B52891835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2" name="Freeform 37">
              <a:extLst>
                <a:ext uri="{FF2B5EF4-FFF2-40B4-BE49-F238E27FC236}">
                  <a16:creationId xmlns:a16="http://schemas.microsoft.com/office/drawing/2014/main" id="{1176E874-7AED-2D65-84A8-D1E187873122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grpSp>
        <p:nvGrpSpPr>
          <p:cNvPr id="13" name="Group 2">
            <a:extLst>
              <a:ext uri="{FF2B5EF4-FFF2-40B4-BE49-F238E27FC236}">
                <a16:creationId xmlns:a16="http://schemas.microsoft.com/office/drawing/2014/main" id="{C442FCB3-F9F8-EE33-815A-0FEDB1C026DB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9" name="Group 3">
              <a:extLst>
                <a:ext uri="{FF2B5EF4-FFF2-40B4-BE49-F238E27FC236}">
                  <a16:creationId xmlns:a16="http://schemas.microsoft.com/office/drawing/2014/main" id="{F4BAD31E-9E4B-CCEB-C4CC-3C6F168F2FC7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3" name="Freeform 33">
                <a:extLst>
                  <a:ext uri="{FF2B5EF4-FFF2-40B4-BE49-F238E27FC236}">
                    <a16:creationId xmlns:a16="http://schemas.microsoft.com/office/drawing/2014/main" id="{70492B0F-2075-5621-2BCA-A9A239A86688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4">
                <a:extLst>
                  <a:ext uri="{FF2B5EF4-FFF2-40B4-BE49-F238E27FC236}">
                    <a16:creationId xmlns:a16="http://schemas.microsoft.com/office/drawing/2014/main" id="{1FDFF1B8-8B6C-D4B2-9283-54539D686B58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0" name="Group 5">
              <a:extLst>
                <a:ext uri="{FF2B5EF4-FFF2-40B4-BE49-F238E27FC236}">
                  <a16:creationId xmlns:a16="http://schemas.microsoft.com/office/drawing/2014/main" id="{BF5E7E2C-A9CD-0B9B-1969-50202B0A1AE4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1" name="Freeform 6">
                <a:extLst>
                  <a:ext uri="{FF2B5EF4-FFF2-40B4-BE49-F238E27FC236}">
                    <a16:creationId xmlns:a16="http://schemas.microsoft.com/office/drawing/2014/main" id="{C0EE6179-8B00-2669-F860-D6BF48356450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7">
                <a:extLst>
                  <a:ext uri="{FF2B5EF4-FFF2-40B4-BE49-F238E27FC236}">
                    <a16:creationId xmlns:a16="http://schemas.microsoft.com/office/drawing/2014/main" id="{B2A48714-FCA0-31ED-9E07-B631BB96C83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8">
                <a:extLst>
                  <a:ext uri="{FF2B5EF4-FFF2-40B4-BE49-F238E27FC236}">
                    <a16:creationId xmlns:a16="http://schemas.microsoft.com/office/drawing/2014/main" id="{F82CC675-6828-6F56-687F-8E86A1441ABB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9">
                <a:extLst>
                  <a:ext uri="{FF2B5EF4-FFF2-40B4-BE49-F238E27FC236}">
                    <a16:creationId xmlns:a16="http://schemas.microsoft.com/office/drawing/2014/main" id="{95BDFFCE-35EE-340B-94D3-EA87C864A90B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3">
                <a:extLst>
                  <a:ext uri="{FF2B5EF4-FFF2-40B4-BE49-F238E27FC236}">
                    <a16:creationId xmlns:a16="http://schemas.microsoft.com/office/drawing/2014/main" id="{4CEC2A2E-B0C4-CDD9-F612-4035A13826DE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4">
                <a:extLst>
                  <a:ext uri="{FF2B5EF4-FFF2-40B4-BE49-F238E27FC236}">
                    <a16:creationId xmlns:a16="http://schemas.microsoft.com/office/drawing/2014/main" id="{C82C721C-8DEF-B4F6-E673-C9BE4313FEB7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7">
                <a:extLst>
                  <a:ext uri="{FF2B5EF4-FFF2-40B4-BE49-F238E27FC236}">
                    <a16:creationId xmlns:a16="http://schemas.microsoft.com/office/drawing/2014/main" id="{F1562E16-F2B7-25A0-CB9E-2C3E35C437DE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8">
                <a:extLst>
                  <a:ext uri="{FF2B5EF4-FFF2-40B4-BE49-F238E27FC236}">
                    <a16:creationId xmlns:a16="http://schemas.microsoft.com/office/drawing/2014/main" id="{46D2352A-AD3F-7FDE-B893-D7FA5DABB1E3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9">
                <a:extLst>
                  <a:ext uri="{FF2B5EF4-FFF2-40B4-BE49-F238E27FC236}">
                    <a16:creationId xmlns:a16="http://schemas.microsoft.com/office/drawing/2014/main" id="{62AB9A13-AD9A-C6C5-35A4-C8C9E0FA3CF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20">
                <a:extLst>
                  <a:ext uri="{FF2B5EF4-FFF2-40B4-BE49-F238E27FC236}">
                    <a16:creationId xmlns:a16="http://schemas.microsoft.com/office/drawing/2014/main" id="{5F2B66F2-346A-ACBC-B090-1ABBCC36E92F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21">
                <a:extLst>
                  <a:ext uri="{FF2B5EF4-FFF2-40B4-BE49-F238E27FC236}">
                    <a16:creationId xmlns:a16="http://schemas.microsoft.com/office/drawing/2014/main" id="{45004D66-9865-864B-0EF7-99938D45C90B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2">
                <a:extLst>
                  <a:ext uri="{FF2B5EF4-FFF2-40B4-BE49-F238E27FC236}">
                    <a16:creationId xmlns:a16="http://schemas.microsoft.com/office/drawing/2014/main" id="{64554F9A-B9EA-87D6-6F16-1A8782842447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3">
                <a:extLst>
                  <a:ext uri="{FF2B5EF4-FFF2-40B4-BE49-F238E27FC236}">
                    <a16:creationId xmlns:a16="http://schemas.microsoft.com/office/drawing/2014/main" id="{2358BC27-46C4-2595-5BFF-5B03D743604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4">
                <a:extLst>
                  <a:ext uri="{FF2B5EF4-FFF2-40B4-BE49-F238E27FC236}">
                    <a16:creationId xmlns:a16="http://schemas.microsoft.com/office/drawing/2014/main" id="{CF497D58-CA7D-3DD7-8ED1-A8EE4F34BBD9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5">
                <a:extLst>
                  <a:ext uri="{FF2B5EF4-FFF2-40B4-BE49-F238E27FC236}">
                    <a16:creationId xmlns:a16="http://schemas.microsoft.com/office/drawing/2014/main" id="{CB000C8B-6CDE-168C-2EEB-DD9F08C36F09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6">
                <a:extLst>
                  <a:ext uri="{FF2B5EF4-FFF2-40B4-BE49-F238E27FC236}">
                    <a16:creationId xmlns:a16="http://schemas.microsoft.com/office/drawing/2014/main" id="{FD6F81A6-4D67-EBCE-600D-8E0A672DEBA0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7">
                <a:extLst>
                  <a:ext uri="{FF2B5EF4-FFF2-40B4-BE49-F238E27FC236}">
                    <a16:creationId xmlns:a16="http://schemas.microsoft.com/office/drawing/2014/main" id="{016A68EF-27F6-A468-4D91-49506D49152C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8">
                <a:extLst>
                  <a:ext uri="{FF2B5EF4-FFF2-40B4-BE49-F238E27FC236}">
                    <a16:creationId xmlns:a16="http://schemas.microsoft.com/office/drawing/2014/main" id="{B9A55130-DACC-475E-6A2F-33B263680503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9">
                <a:extLst>
                  <a:ext uri="{FF2B5EF4-FFF2-40B4-BE49-F238E27FC236}">
                    <a16:creationId xmlns:a16="http://schemas.microsoft.com/office/drawing/2014/main" id="{D07ED3B4-54FB-35FC-CA83-FC80603D926F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30">
                <a:extLst>
                  <a:ext uri="{FF2B5EF4-FFF2-40B4-BE49-F238E27FC236}">
                    <a16:creationId xmlns:a16="http://schemas.microsoft.com/office/drawing/2014/main" id="{A1C749F9-4197-501F-4B8A-C73D4AF9C665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31">
                <a:extLst>
                  <a:ext uri="{FF2B5EF4-FFF2-40B4-BE49-F238E27FC236}">
                    <a16:creationId xmlns:a16="http://schemas.microsoft.com/office/drawing/2014/main" id="{E4B508D2-C998-94B8-C93D-C62F54037938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2">
                <a:extLst>
                  <a:ext uri="{FF2B5EF4-FFF2-40B4-BE49-F238E27FC236}">
                    <a16:creationId xmlns:a16="http://schemas.microsoft.com/office/drawing/2014/main" id="{8F52C2AC-C5A8-AC96-F341-267E7AA713A9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848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éparateur (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>
            <a:extLst>
              <a:ext uri="{FF2B5EF4-FFF2-40B4-BE49-F238E27FC236}">
                <a16:creationId xmlns:a16="http://schemas.microsoft.com/office/drawing/2014/main" id="{DD98FC88-0D36-8755-895D-AE86AA14966B}"/>
              </a:ext>
            </a:extLst>
          </p:cNvPr>
          <p:cNvGrpSpPr/>
          <p:nvPr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2">
              <a:lumMod val="20000"/>
              <a:lumOff val="80000"/>
              <a:alpha val="40000"/>
            </a:schemeClr>
          </a:solidFill>
        </p:grpSpPr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CD68531B-5F16-41E2-2A0C-44E3EA131E8D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68C6DDF2-5BCE-6C14-981C-3715CD790A74}"/>
                </a:ext>
              </a:extLst>
            </p:cNvPr>
            <p:cNvSpPr/>
            <p:nvPr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36" name="Rectangle 35">
            <a:extLst>
              <a:ext uri="{FF2B5EF4-FFF2-40B4-BE49-F238E27FC236}">
                <a16:creationId xmlns:a16="http://schemas.microsoft.com/office/drawing/2014/main" id="{F7F5766C-19A5-47EE-836E-993E817EC70D}"/>
              </a:ext>
            </a:extLst>
          </p:cNvPr>
          <p:cNvSpPr/>
          <p:nvPr/>
        </p:nvSpPr>
        <p:spPr>
          <a:xfrm>
            <a:off x="227132" y="6142892"/>
            <a:ext cx="491883" cy="57833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 dirty="0"/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9A467A85-749A-79A6-8C39-2914A71CFF6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6C812155-406D-FB6B-78D7-4B0946A42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54F4F9E-CFEA-D04E-286B-4F56AA87CB87}"/>
              </a:ext>
            </a:extLst>
          </p:cNvPr>
          <p:cNvGrpSpPr/>
          <p:nvPr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8C78F7B4-A2C3-D90A-6797-B39B12FDA259}"/>
                </a:ext>
              </a:extLst>
            </p:cNvPr>
            <p:cNvGrpSpPr/>
            <p:nvPr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24218FA5-358D-C0FD-6001-6406F5EBA102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A0077AE0-D507-15AD-8133-B0F38EFAA0E4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10449685-D96E-025F-C7F4-0821FAEDC0C4}"/>
                </a:ext>
              </a:extLst>
            </p:cNvPr>
            <p:cNvGrpSpPr/>
            <p:nvPr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FDB04898-D152-3C3D-2E7B-02F3FE1BD7AA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E3CE3AA8-CB35-EA68-949C-F28BA64C8A65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3E28B7C5-F2A8-DA39-118D-33E6ECEA8E73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E367A270-6525-F251-8F15-1E6CE81341C6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44FF9EAA-53D7-17CA-99DE-7A24DAACAD90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C7481168-899F-9B94-1B0E-7EC7E9A6FF2A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4CDB54AC-EC54-0928-318F-E357ABC1EBEB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D0E2CD19-3575-A293-085B-FD86C41D72D5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FECE4814-8BC9-AE4C-F1BC-1D857A433D20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812CD1B6-835E-D9CB-9574-97643412888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BD35C320-D645-AB79-379D-1C7BA3EA1ADF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6EC41F92-CBD6-A923-61C2-848B3A64F19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01374BB-2D3A-170F-E0EB-119B8FF02D4B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2D767A7C-8436-46AA-BDB8-0198BDE255C5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99F41AA9-B4B3-BAEC-B41A-6B05AE869B2C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F6D87A26-FFFD-FEB3-AC81-B907709FE7ED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AD0FE395-3F5D-9F87-5109-3C7F5EB51BA0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7FA7AF0F-628E-2D70-E8E8-F4F3B3FAD9C7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A6C98137-C396-7B38-CDBD-39ADA3529F28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FF9915E0-FD0B-092D-B2C4-E80E6654AFD2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4EF625C6-5605-F914-4306-41FF7763C409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C4F91BF4-040F-0D42-B7D0-AF14F09064BC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6">
            <a:extLst>
              <a:ext uri="{FF2B5EF4-FFF2-40B4-BE49-F238E27FC236}">
                <a16:creationId xmlns:a16="http://schemas.microsoft.com/office/drawing/2014/main" id="{64AD9A9C-5435-3C41-F5B2-9316495BFEC4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accent2">
              <a:lumMod val="20000"/>
              <a:lumOff val="80000"/>
              <a:alpha val="40000"/>
            </a:schemeClr>
          </a:solidFill>
        </p:grpSpPr>
        <p:sp>
          <p:nvSpPr>
            <p:cNvPr id="11" name="Freeform 37">
              <a:extLst>
                <a:ext uri="{FF2B5EF4-FFF2-40B4-BE49-F238E27FC236}">
                  <a16:creationId xmlns:a16="http://schemas.microsoft.com/office/drawing/2014/main" id="{40DF421A-181D-5282-75EF-D25B4A7B694A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12" name="Freeform 38">
              <a:extLst>
                <a:ext uri="{FF2B5EF4-FFF2-40B4-BE49-F238E27FC236}">
                  <a16:creationId xmlns:a16="http://schemas.microsoft.com/office/drawing/2014/main" id="{F105E566-6B20-78FA-5127-7D27F8EA7C78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80C09430-4426-AAD9-3382-AF29F4DB70B2}"/>
              </a:ext>
            </a:extLst>
          </p:cNvPr>
          <p:cNvSpPr/>
          <p:nvPr userDrawn="1"/>
        </p:nvSpPr>
        <p:spPr>
          <a:xfrm>
            <a:off x="227132" y="6142892"/>
            <a:ext cx="491883" cy="57833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" name="Group 2">
            <a:extLst>
              <a:ext uri="{FF2B5EF4-FFF2-40B4-BE49-F238E27FC236}">
                <a16:creationId xmlns:a16="http://schemas.microsoft.com/office/drawing/2014/main" id="{102C827E-CD4F-39DC-269A-2ABB419603D6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tx2"/>
          </a:solidFill>
        </p:grpSpPr>
        <p:grpSp>
          <p:nvGrpSpPr>
            <p:cNvPr id="41" name="Group 3">
              <a:extLst>
                <a:ext uri="{FF2B5EF4-FFF2-40B4-BE49-F238E27FC236}">
                  <a16:creationId xmlns:a16="http://schemas.microsoft.com/office/drawing/2014/main" id="{6703EDB2-0104-AE15-44B9-7EF19A7A8876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65" name="Freeform 33">
                <a:extLst>
                  <a:ext uri="{FF2B5EF4-FFF2-40B4-BE49-F238E27FC236}">
                    <a16:creationId xmlns:a16="http://schemas.microsoft.com/office/drawing/2014/main" id="{9981537C-605B-0356-459C-3A267B94A831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6" name="Freeform 34">
                <a:extLst>
                  <a:ext uri="{FF2B5EF4-FFF2-40B4-BE49-F238E27FC236}">
                    <a16:creationId xmlns:a16="http://schemas.microsoft.com/office/drawing/2014/main" id="{4B279D08-6E4F-6C6C-D3AF-E4FC685AD8D5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2" name="Group 5">
              <a:extLst>
                <a:ext uri="{FF2B5EF4-FFF2-40B4-BE49-F238E27FC236}">
                  <a16:creationId xmlns:a16="http://schemas.microsoft.com/office/drawing/2014/main" id="{2B5B7EA5-022E-DBE9-F59A-C4F535942C4B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43" name="Freeform 6">
                <a:extLst>
                  <a:ext uri="{FF2B5EF4-FFF2-40B4-BE49-F238E27FC236}">
                    <a16:creationId xmlns:a16="http://schemas.microsoft.com/office/drawing/2014/main" id="{5E675D05-78F9-4DAE-62BF-EEE2106EDB0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9">
                <a:extLst>
                  <a:ext uri="{FF2B5EF4-FFF2-40B4-BE49-F238E27FC236}">
                    <a16:creationId xmlns:a16="http://schemas.microsoft.com/office/drawing/2014/main" id="{B8498FE1-4745-5F7D-FCF1-F16AE28142D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13">
                <a:extLst>
                  <a:ext uri="{FF2B5EF4-FFF2-40B4-BE49-F238E27FC236}">
                    <a16:creationId xmlns:a16="http://schemas.microsoft.com/office/drawing/2014/main" id="{D6BEF56C-E2DF-F1DD-CDF4-EE1D189D6628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14">
                <a:extLst>
                  <a:ext uri="{FF2B5EF4-FFF2-40B4-BE49-F238E27FC236}">
                    <a16:creationId xmlns:a16="http://schemas.microsoft.com/office/drawing/2014/main" id="{AAC0DC91-02EC-41D6-1859-8CF7F7B6262A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15">
                <a:extLst>
                  <a:ext uri="{FF2B5EF4-FFF2-40B4-BE49-F238E27FC236}">
                    <a16:creationId xmlns:a16="http://schemas.microsoft.com/office/drawing/2014/main" id="{FB5D625B-1E42-5521-5652-63D4313B5E95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id="{46FEED43-FDFB-DC25-3F79-AD1B9F5F17E3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17">
                <a:extLst>
                  <a:ext uri="{FF2B5EF4-FFF2-40B4-BE49-F238E27FC236}">
                    <a16:creationId xmlns:a16="http://schemas.microsoft.com/office/drawing/2014/main" id="{08BEE553-6CBB-79E9-C087-06F690FEAA13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 18">
                <a:extLst>
                  <a:ext uri="{FF2B5EF4-FFF2-40B4-BE49-F238E27FC236}">
                    <a16:creationId xmlns:a16="http://schemas.microsoft.com/office/drawing/2014/main" id="{C2467905-8756-EA1D-8427-2CE2BA710F55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 19">
                <a:extLst>
                  <a:ext uri="{FF2B5EF4-FFF2-40B4-BE49-F238E27FC236}">
                    <a16:creationId xmlns:a16="http://schemas.microsoft.com/office/drawing/2014/main" id="{2CA71B4A-7858-AB66-A456-0E1DB4ADDDE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2" name="Freeform 20">
                <a:extLst>
                  <a:ext uri="{FF2B5EF4-FFF2-40B4-BE49-F238E27FC236}">
                    <a16:creationId xmlns:a16="http://schemas.microsoft.com/office/drawing/2014/main" id="{D60B38C1-6AA1-FC95-08C9-611EDC99175C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3" name="Freeform 21">
                <a:extLst>
                  <a:ext uri="{FF2B5EF4-FFF2-40B4-BE49-F238E27FC236}">
                    <a16:creationId xmlns:a16="http://schemas.microsoft.com/office/drawing/2014/main" id="{6483F52C-1E03-EB99-36F9-03B0949F6015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4" name="Freeform 22">
                <a:extLst>
                  <a:ext uri="{FF2B5EF4-FFF2-40B4-BE49-F238E27FC236}">
                    <a16:creationId xmlns:a16="http://schemas.microsoft.com/office/drawing/2014/main" id="{B463466F-52CA-C727-0D1B-4EC5210EE6BA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5" name="Freeform 23">
                <a:extLst>
                  <a:ext uri="{FF2B5EF4-FFF2-40B4-BE49-F238E27FC236}">
                    <a16:creationId xmlns:a16="http://schemas.microsoft.com/office/drawing/2014/main" id="{DF3E2595-3902-D248-3A7F-22B0B2F24BA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6" name="Freeform 24">
                <a:extLst>
                  <a:ext uri="{FF2B5EF4-FFF2-40B4-BE49-F238E27FC236}">
                    <a16:creationId xmlns:a16="http://schemas.microsoft.com/office/drawing/2014/main" id="{D654C1FA-EE7C-58FA-56F9-A1F8901B8679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7" name="Freeform 25">
                <a:extLst>
                  <a:ext uri="{FF2B5EF4-FFF2-40B4-BE49-F238E27FC236}">
                    <a16:creationId xmlns:a16="http://schemas.microsoft.com/office/drawing/2014/main" id="{42F67E6C-D25D-5AC3-B813-5B11AF8DE121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8" name="Freeform 26">
                <a:extLst>
                  <a:ext uri="{FF2B5EF4-FFF2-40B4-BE49-F238E27FC236}">
                    <a16:creationId xmlns:a16="http://schemas.microsoft.com/office/drawing/2014/main" id="{192DF4FA-ED1D-6636-FFF9-DA0E10748B22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9" name="Freeform 27">
                <a:extLst>
                  <a:ext uri="{FF2B5EF4-FFF2-40B4-BE49-F238E27FC236}">
                    <a16:creationId xmlns:a16="http://schemas.microsoft.com/office/drawing/2014/main" id="{FCD1D7A0-A904-73BD-7894-2394F872FC06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0" name="Freeform 28">
                <a:extLst>
                  <a:ext uri="{FF2B5EF4-FFF2-40B4-BE49-F238E27FC236}">
                    <a16:creationId xmlns:a16="http://schemas.microsoft.com/office/drawing/2014/main" id="{161064D4-2CDB-4A5B-AA9E-F16E042FC8D1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1" name="Freeform 29">
                <a:extLst>
                  <a:ext uri="{FF2B5EF4-FFF2-40B4-BE49-F238E27FC236}">
                    <a16:creationId xmlns:a16="http://schemas.microsoft.com/office/drawing/2014/main" id="{5A86A0B6-50DD-B837-0F5E-0D7B65D9874B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2" name="Freeform 30">
                <a:extLst>
                  <a:ext uri="{FF2B5EF4-FFF2-40B4-BE49-F238E27FC236}">
                    <a16:creationId xmlns:a16="http://schemas.microsoft.com/office/drawing/2014/main" id="{2B295487-77F6-4305-5B3B-5889EA4903E8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3" name="Freeform 31">
                <a:extLst>
                  <a:ext uri="{FF2B5EF4-FFF2-40B4-BE49-F238E27FC236}">
                    <a16:creationId xmlns:a16="http://schemas.microsoft.com/office/drawing/2014/main" id="{F48433FC-C2E4-87E8-52F4-4469A25A82C2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4" name="Freeform 32">
                <a:extLst>
                  <a:ext uri="{FF2B5EF4-FFF2-40B4-BE49-F238E27FC236}">
                    <a16:creationId xmlns:a16="http://schemas.microsoft.com/office/drawing/2014/main" id="{D2941C2E-8632-4A23-C557-EB7013F6A693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74327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23550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éparateur (vert)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0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66872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380EFC-D9EF-DF84-6E8A-736E11D5349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73188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362A0582-BD0C-8292-2BF5-981E534AE2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18EDF454-ADFB-6522-91DA-8D447BB48D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26043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simple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64A671E-B36A-0BE7-8745-BB834FDDD6A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75840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2" name="Espace réservé du texte 7">
            <a:extLst>
              <a:ext uri="{FF2B5EF4-FFF2-40B4-BE49-F238E27FC236}">
                <a16:creationId xmlns:a16="http://schemas.microsoft.com/office/drawing/2014/main" id="{F91A16D7-A543-5959-0454-F3687885682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F5FB32F1-D632-9376-F82A-29B6AD5D5B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28C1C8CF-A77E-AD7A-095F-F658A20BBD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630A3430-1C41-1929-B158-226F697C567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483796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numéros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E75F7C2-5D51-2166-67C0-33C60F31CA6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8800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 marL="612000" indent="-612000">
              <a:lnSpc>
                <a:spcPct val="114000"/>
              </a:lnSpc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175000"/>
              <a:buFont typeface="+mj-lt"/>
              <a:buAutoNum type="arabicPeriod"/>
              <a:defRPr sz="2400" b="0">
                <a:solidFill>
                  <a:schemeClr val="tx1"/>
                </a:solidFill>
              </a:defRPr>
            </a:lvl1pPr>
            <a:lvl2pPr marL="1080000" indent="-457200">
              <a:buClr>
                <a:schemeClr val="accent2"/>
              </a:buClr>
              <a:buFont typeface="+mj-lt"/>
              <a:buAutoNum type="alphaUcPeriod"/>
              <a:defRPr sz="2000" b="0">
                <a:solidFill>
                  <a:schemeClr val="tx1"/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Ajouter du texte </a:t>
            </a:r>
          </a:p>
          <a:p>
            <a:pPr lvl="0"/>
            <a:r>
              <a:rPr lang="fr-CA" noProof="0" dirty="0"/>
              <a:t>Ajouter du texte</a:t>
            </a:r>
          </a:p>
          <a:p>
            <a:pPr lvl="0"/>
            <a:r>
              <a:rPr lang="fr-CA" noProof="0" dirty="0"/>
              <a:t>Ajouter du texte </a:t>
            </a:r>
          </a:p>
          <a:p>
            <a:pPr lvl="1"/>
            <a:r>
              <a:rPr lang="fr-CA" noProof="0" dirty="0"/>
              <a:t>Ajouter du texte 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4E20F180-2118-CA72-0CEF-5C57BB433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4170D9E4-5C15-03CF-B92B-2E237B4BCF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1084144-8E41-5691-D20C-9CBA00B63F9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1654464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pu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3">
            <a:extLst>
              <a:ext uri="{FF2B5EF4-FFF2-40B4-BE49-F238E27FC236}">
                <a16:creationId xmlns:a16="http://schemas.microsoft.com/office/drawing/2014/main" id="{D50867D1-29D3-F28B-B263-E61DEF40CE2A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766801" y="985257"/>
            <a:ext cx="10515600" cy="57726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D39E46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199" y="1825625"/>
            <a:ext cx="10533063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9E46FD-FA37-E093-D645-B7FFFF407C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B79491-2871-1FF4-C973-FC337923571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930B368-6C10-DC7B-2C1F-F54B9C0DCF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  <p:sp>
        <p:nvSpPr>
          <p:cNvPr id="4" name="Titre 3">
            <a:extLst>
              <a:ext uri="{FF2B5EF4-FFF2-40B4-BE49-F238E27FC236}">
                <a16:creationId xmlns:a16="http://schemas.microsoft.com/office/drawing/2014/main" id="{FF67D253-BA9A-9C6F-4EC5-2DE3D22E9EF3}"/>
              </a:ext>
            </a:extLst>
          </p:cNvPr>
          <p:cNvSpPr txBox="1">
            <a:spLocks/>
          </p:cNvSpPr>
          <p:nvPr userDrawn="1">
            <p:custDataLst>
              <p:tags r:id="rId2"/>
            </p:custDataLst>
          </p:nvPr>
        </p:nvSpPr>
        <p:spPr>
          <a:xfrm>
            <a:off x="766801" y="985257"/>
            <a:ext cx="10515600" cy="577267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R="0" lvl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D39E46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78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3840" userDrawn="1">
          <p15:clr>
            <a:srgbClr val="FBAE40"/>
          </p15:clr>
        </p15:guide>
      </p15:sldGuideLst>
    </p:ext>
  </p:extLs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e à puces avec sous-titre"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32A5749-DDF1-C51C-1C14-B625BA44681D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2265681"/>
            <a:ext cx="10533062" cy="3657600"/>
          </a:xfrm>
          <a:prstGeom prst="rect">
            <a:avLst/>
          </a:prstGeom>
        </p:spPr>
        <p:txBody>
          <a:bodyPr l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8" name="Espace réservé du texte 7">
            <a:extLst>
              <a:ext uri="{FF2B5EF4-FFF2-40B4-BE49-F238E27FC236}">
                <a16:creationId xmlns:a16="http://schemas.microsoft.com/office/drawing/2014/main" id="{FC54BCDE-DD0C-D032-2A62-569ED75249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10533062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FR" dirty="0"/>
              <a:t>Sous-tit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CDB3B-1AA4-0712-9DA3-509D2EBA1E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EFF556D0-E941-8192-A802-3C150A8980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458A786-D3F4-E8A1-D610-E6E16C36D4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4085183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81135-E97A-4DDF-A6BC-371F4F74A21D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838199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361453-83F3-801B-BBA9-7F1D368EFC8C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189663" y="1825625"/>
            <a:ext cx="5181600" cy="41148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lang="en-US" sz="24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lang="en-US" sz="1800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0F8FF2-322A-3F2F-35BD-6DDDEDA7E1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82B183EF-D9D2-0803-8ED5-FB37EF8B4C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8370FBEA-D680-A5C5-7625-A43F815DF84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866876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sous-titre avec deux boîtes de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82E16AB-CE54-7B2D-2266-E36AB8B6707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838201" y="2267712"/>
            <a:ext cx="5157787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Premier niveau</a:t>
            </a:r>
          </a:p>
          <a:p>
            <a:pPr lvl="1"/>
            <a:r>
              <a:rPr lang="fr-CA" noProof="0" dirty="0"/>
              <a:t>Deuxième niveau</a:t>
            </a:r>
          </a:p>
          <a:p>
            <a:pPr lvl="2"/>
            <a:r>
              <a:rPr lang="fr-CA" noProof="0" dirty="0"/>
              <a:t>Troisième niveau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9A77443-1D11-8D7F-CB0F-9F76712CCE65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6172200" y="2267712"/>
            <a:ext cx="5199063" cy="3657600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chemeClr val="accent2"/>
              </a:buClr>
              <a:defRPr sz="2400">
                <a:solidFill>
                  <a:schemeClr val="tx1"/>
                </a:solidFill>
              </a:defRPr>
            </a:lvl1pPr>
            <a:lvl2pPr marL="6858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2"/>
              </a:buClr>
              <a:buFont typeface="Arial" panose="020B0604020202020204" pitchFamily="34" charset="0"/>
              <a:buChar char="‒"/>
              <a:defRPr sz="1800">
                <a:solidFill>
                  <a:schemeClr val="tx1"/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/>
              <a:t>Premier niveau</a:t>
            </a:r>
          </a:p>
          <a:p>
            <a:pPr lvl="1"/>
            <a:r>
              <a:rPr lang="fr-CA" noProof="0"/>
              <a:t>Deuxième niveau</a:t>
            </a:r>
          </a:p>
          <a:p>
            <a:pPr lvl="2"/>
            <a:r>
              <a:rPr lang="fr-CA" noProof="0"/>
              <a:t>Troisième niveau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A8C013-A406-9E31-F612-A7AB29F92F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99C55E41-D69F-F102-A010-22C34757BF9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6D792A5-2DFC-4148-0E7E-30B23C3DBF9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9" name="Espace réservé du texte 7">
            <a:extLst>
              <a:ext uri="{FF2B5EF4-FFF2-40B4-BE49-F238E27FC236}">
                <a16:creationId xmlns:a16="http://schemas.microsoft.com/office/drawing/2014/main" id="{0822C640-1167-8786-E774-4B4F36659AE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845091"/>
            <a:ext cx="5157787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 dirty="0"/>
              <a:t>Sous-titre</a:t>
            </a:r>
          </a:p>
        </p:txBody>
      </p:sp>
      <p:sp>
        <p:nvSpPr>
          <p:cNvPr id="13" name="Espace réservé du texte 7">
            <a:extLst>
              <a:ext uri="{FF2B5EF4-FFF2-40B4-BE49-F238E27FC236}">
                <a16:creationId xmlns:a16="http://schemas.microsoft.com/office/drawing/2014/main" id="{F86A9E37-D2E1-96F6-97E6-315AB6EACCF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172200" y="1845091"/>
            <a:ext cx="5199063" cy="36512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 b="1" i="0" spc="53" baseline="0">
                <a:solidFill>
                  <a:schemeClr val="accent3"/>
                </a:solidFill>
                <a:latin typeface="+mj-lt"/>
              </a:defRPr>
            </a:lvl1pPr>
          </a:lstStyle>
          <a:p>
            <a:r>
              <a:rPr lang="fr-CA" noProof="0"/>
              <a:t>Sous-titre</a:t>
            </a:r>
          </a:p>
        </p:txBody>
      </p:sp>
    </p:spTree>
    <p:extLst>
      <p:ext uri="{BB962C8B-B14F-4D97-AF65-F5344CB8AC3E}">
        <p14:creationId xmlns:p14="http://schemas.microsoft.com/office/powerpoint/2010/main" val="421858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s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E7F10393-B85E-CEF3-DAC3-72D4C56A7D4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3350528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s contenu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1F8031C2-F48F-9BC2-0331-8A306239A3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D0DD0FAD-3C40-7F08-9ED9-7BCCE7B3BB9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3385A57-A11E-E904-E502-D316A33AC6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453904"/>
            <a:ext cx="10533063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</p:spTree>
    <p:extLst>
      <p:ext uri="{BB962C8B-B14F-4D97-AF65-F5344CB8AC3E}">
        <p14:creationId xmlns:p14="http://schemas.microsoft.com/office/powerpoint/2010/main" val="1125421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grand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0" y="1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 dirty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0D64ED4B-8155-2170-C05A-91898F14E90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70C1471-3537-5319-62F3-FDD428A937BA}"/>
              </a:ext>
            </a:extLst>
          </p:cNvPr>
          <p:cNvGrpSpPr/>
          <p:nvPr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17" name="Freeform 16">
              <a:extLst>
                <a:ext uri="{FF2B5EF4-FFF2-40B4-BE49-F238E27FC236}">
                  <a16:creationId xmlns:a16="http://schemas.microsoft.com/office/drawing/2014/main" id="{B2F544BB-F858-4878-8B3F-C58A8D7D8559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8" name="Freeform 17">
              <a:extLst>
                <a:ext uri="{FF2B5EF4-FFF2-40B4-BE49-F238E27FC236}">
                  <a16:creationId xmlns:a16="http://schemas.microsoft.com/office/drawing/2014/main" id="{BD47C6F3-EED2-7DC9-0C6C-BD0F8A0F9F1F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6116CCB7-5032-7842-D089-EB787F30271C}"/>
              </a:ext>
            </a:extLst>
          </p:cNvPr>
          <p:cNvSpPr/>
          <p:nvPr userDrawn="1"/>
        </p:nvSpPr>
        <p:spPr>
          <a:xfrm>
            <a:off x="0" y="1"/>
            <a:ext cx="4879910" cy="685799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165F459-E1C9-BE40-A983-0FC0ADB50AA4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grpSp>
        <p:nvGrpSpPr>
          <p:cNvPr id="8" name="Group 15">
            <a:extLst>
              <a:ext uri="{FF2B5EF4-FFF2-40B4-BE49-F238E27FC236}">
                <a16:creationId xmlns:a16="http://schemas.microsoft.com/office/drawing/2014/main" id="{9E6B6C5F-D054-C7A8-040F-06388E19EFA6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9" name="Freeform 16">
              <a:extLst>
                <a:ext uri="{FF2B5EF4-FFF2-40B4-BE49-F238E27FC236}">
                  <a16:creationId xmlns:a16="http://schemas.microsoft.com/office/drawing/2014/main" id="{9353E9CF-10BD-239D-6C33-9B973A069C90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 17">
              <a:extLst>
                <a:ext uri="{FF2B5EF4-FFF2-40B4-BE49-F238E27FC236}">
                  <a16:creationId xmlns:a16="http://schemas.microsoft.com/office/drawing/2014/main" id="{A4404E86-47B3-71CE-0103-403F85B89F4E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2416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éparateur (ocre)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A232CEFD-803C-54E4-5A01-9663287C79DE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15000"/>
            </a:schemeClr>
          </a:solidFill>
        </p:grpSpPr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F4D54583-BA3F-116D-5997-56709D97049C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A68CAF20-ED7A-A618-DBEC-124439E0D95B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AB3BE207-816C-3F1B-3651-1BFAF9EFC17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D66F5FDD-F50E-4638-1D6C-77CE6F4A537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22" name="Text Placeholder 13">
            <a:extLst>
              <a:ext uri="{FF2B5EF4-FFF2-40B4-BE49-F238E27FC236}">
                <a16:creationId xmlns:a16="http://schemas.microsoft.com/office/drawing/2014/main" id="{ABB3FA87-FA15-4478-8714-1F8EA10A65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0DBCFD4-A450-610D-9A03-1229638CB6F1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CEF6278-2EDF-1FFC-6CCF-2FA1BCAC61E0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57212D06-7665-ABFE-18E6-1093FA2ECBC9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5DAFD84-F733-265B-E91E-4D9C35322B91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0F61614-052B-A680-5291-FACC493C85BD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4C1645B3-22C7-9E32-07FA-DF2726AF5F73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56A6AF7C-6E75-E10E-FA55-1B0455FD9FEA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5333D6-0B55-4973-C80A-1BE2C8A2B2AD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264850C9-2143-E96C-32E4-F95E05483414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422FDB94-4496-5E86-BC1A-B6AC6BE1FE2D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E32FF3DC-15D7-D5B0-218D-8A14D521FC9C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8ECA50BA-750C-53B9-9DEB-A7BBD878CFE9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2F11A19D-E052-0777-275E-6F76614E2994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2203401-9F30-B79B-AC19-DE3AAEEFEE7D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83EE2C52-19A8-0723-3873-356D9CA62813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20A35ED7-535E-5BA0-E44E-DCBA3C23DEB0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3E75E4C5-1EDB-4BF9-E944-6ADE605A8E2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96554B52-3C4B-3AC9-0B0A-569A0A14036F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71FFAF91-81F5-0A89-8EF0-C56CB4DBAEB6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A83BB8C-EB2D-CE92-22AD-F97CDD2D67BB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9595F8E8-9B2A-60C8-75FA-9A64F5700028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1798969-CFF5-DC99-D4A6-BAACA61121A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848D373-5361-6F1D-38E6-AEC5A9F2EA75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0BA2B669-A0B0-5A95-4DBD-ED4A04E7F869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1100B7C1-6C36-752B-8230-146C1D76319D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C8FC7DA7-1577-CA0B-21BD-278C369ACADC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7095F730-E70F-DE0B-D990-CFC04F8D81AE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33062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petite photo (doré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F503C5A-73C1-976F-D24F-799EB5AFE83B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</p:spTree>
    <p:extLst>
      <p:ext uri="{BB962C8B-B14F-4D97-AF65-F5344CB8AC3E}">
        <p14:creationId xmlns:p14="http://schemas.microsoft.com/office/powerpoint/2010/main" val="2967243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grand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D65BA3-F819-FCD4-1DC9-E7191F243C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457200"/>
            <a:ext cx="3690648" cy="1404261"/>
          </a:xfrm>
          <a:prstGeom prst="rect">
            <a:avLst/>
          </a:prstGeom>
        </p:spPr>
        <p:txBody>
          <a:bodyPr lIns="0" tIns="0" rIns="0" bIns="0" anchor="b"/>
          <a:lstStyle>
            <a:lvl1pPr>
              <a:defRPr sz="3200" b="1">
                <a:solidFill>
                  <a:schemeClr val="bg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9F56D0-4BD6-E096-B22F-0605A760DC45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9" y="2057400"/>
            <a:ext cx="3690648" cy="40448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CA" noProof="0"/>
              <a:t>Ajouter votre texte ici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132FD023-09E3-1690-0EB0-DC420B32C5CC}"/>
              </a:ext>
            </a:extLst>
          </p:cNvPr>
          <p:cNvSpPr txBox="1">
            <a:spLocks/>
          </p:cNvSpPr>
          <p:nvPr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3B87A0C1-E910-9F2D-12A4-D8254B91CA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6" name="Picture Placeholder 11">
            <a:extLst>
              <a:ext uri="{FF2B5EF4-FFF2-40B4-BE49-F238E27FC236}">
                <a16:creationId xmlns:a16="http://schemas.microsoft.com/office/drawing/2014/main" id="{5C69F049-737E-AD08-C55F-3D9839C36D4A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879975" y="0"/>
            <a:ext cx="7312025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/>
            </a:lvl1pPr>
          </a:lstStyle>
          <a:p>
            <a:r>
              <a:rPr lang="fr-CA" noProof="0" dirty="0"/>
              <a:t>Cliquer pour insérer photo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931A06C-46E7-992A-4631-2CC6E132146D}"/>
              </a:ext>
            </a:extLst>
          </p:cNvPr>
          <p:cNvGrpSpPr/>
          <p:nvPr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65DA8DDE-008E-0694-91D8-1B13D716E96C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1467E418-AA60-05C9-487C-EFE496F326BC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CB32296B-4C49-4473-BFAF-92CFFE2D9CB7}"/>
              </a:ext>
            </a:extLst>
          </p:cNvPr>
          <p:cNvSpPr/>
          <p:nvPr userDrawn="1"/>
        </p:nvSpPr>
        <p:spPr>
          <a:xfrm>
            <a:off x="0" y="0"/>
            <a:ext cx="4879910" cy="6857999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12685E2D-F0C0-5938-4623-BBDB401B6938}"/>
              </a:ext>
            </a:extLst>
          </p:cNvPr>
          <p:cNvSpPr txBox="1">
            <a:spLocks/>
          </p:cNvSpPr>
          <p:nvPr userDrawn="1"/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algn="r" defTabSz="914400" rtl="0" eaLnBrk="1" latinLnBrk="0" hangingPunct="1">
              <a:defRPr sz="1000" b="0" kern="1200">
                <a:solidFill>
                  <a:schemeClr val="accent5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4C0E5DF-F741-49D6-9CAF-FC2F8A3715EA}" type="slidenum">
              <a:rPr lang="fr-CA" noProof="0" smtClean="0">
                <a:solidFill>
                  <a:schemeClr val="accent4"/>
                </a:solidFill>
              </a:rPr>
              <a:pPr/>
              <a:t>‹N°›</a:t>
            </a:fld>
            <a:endParaRPr lang="fr-CA" noProof="0">
              <a:solidFill>
                <a:schemeClr val="accent4"/>
              </a:solidFill>
            </a:endParaRPr>
          </a:p>
        </p:txBody>
      </p:sp>
      <p:grpSp>
        <p:nvGrpSpPr>
          <p:cNvPr id="13" name="Group 6">
            <a:extLst>
              <a:ext uri="{FF2B5EF4-FFF2-40B4-BE49-F238E27FC236}">
                <a16:creationId xmlns:a16="http://schemas.microsoft.com/office/drawing/2014/main" id="{DEB06873-5BE9-DD85-B581-C5DB7FCC7DC4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bg2"/>
          </a:solidFill>
        </p:grpSpPr>
        <p:sp>
          <p:nvSpPr>
            <p:cNvPr id="14" name="Freeform 7">
              <a:extLst>
                <a:ext uri="{FF2B5EF4-FFF2-40B4-BE49-F238E27FC236}">
                  <a16:creationId xmlns:a16="http://schemas.microsoft.com/office/drawing/2014/main" id="{F94ACE01-80E1-DC5E-66BC-526B5978A584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2E93B06E-ED14-5239-E87E-32E8FFB4039E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28075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et petite photo (ve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D7C6E7B-592A-49C9-4282-B5C6CAA62180}"/>
              </a:ext>
            </a:extLst>
          </p:cNvPr>
          <p:cNvSpPr/>
          <p:nvPr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7312090" y="0"/>
            <a:ext cx="4879910" cy="2354263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fr-CA" noProof="0"/>
              <a:t>Cliquer pour insérer photo</a:t>
            </a:r>
          </a:p>
        </p:txBody>
      </p:sp>
      <p:sp>
        <p:nvSpPr>
          <p:cNvPr id="9" name="Espace réservé du texte 8">
            <a:extLst>
              <a:ext uri="{FF2B5EF4-FFF2-40B4-BE49-F238E27FC236}">
                <a16:creationId xmlns:a16="http://schemas.microsoft.com/office/drawing/2014/main" id="{CCFAEE71-0C41-5F86-2504-E0F812A3FF7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312025" y="2557463"/>
            <a:ext cx="4879975" cy="3636962"/>
          </a:xfrm>
          <a:prstGeom prst="rect">
            <a:avLst/>
          </a:prstGeom>
        </p:spPr>
        <p:txBody>
          <a:bodyPr lIns="457200" rIns="4572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="1">
                <a:solidFill>
                  <a:schemeClr val="bg2"/>
                </a:solidFill>
              </a:defRPr>
            </a:lvl1pPr>
          </a:lstStyle>
          <a:p>
            <a:pPr lvl="0"/>
            <a:r>
              <a:rPr lang="fr-CA" noProof="0" dirty="0"/>
              <a:t>AU BESOIN, </a:t>
            </a:r>
            <a:br>
              <a:rPr lang="fr-CA" noProof="0" dirty="0"/>
            </a:br>
            <a:r>
              <a:rPr lang="fr-CA" noProof="0" dirty="0"/>
              <a:t>INSÉRER UN MOT D’INSPI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EFDBA-501F-F506-1B96-141C51AC52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noProof="0" smtClean="0"/>
              <a:pPr/>
              <a:t>‹N°›</a:t>
            </a:fld>
            <a:endParaRPr lang="fr-CA" noProof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612786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612786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9898C4-6096-8B39-D5D1-5FC0D93CACC8}"/>
              </a:ext>
            </a:extLst>
          </p:cNvPr>
          <p:cNvSpPr/>
          <p:nvPr userDrawn="1"/>
        </p:nvSpPr>
        <p:spPr>
          <a:xfrm>
            <a:off x="7312090" y="0"/>
            <a:ext cx="487991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</p:spTree>
    <p:extLst>
      <p:ext uri="{BB962C8B-B14F-4D97-AF65-F5344CB8AC3E}">
        <p14:creationId xmlns:p14="http://schemas.microsoft.com/office/powerpoint/2010/main" val="113357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gauche Imag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874520"/>
            <a:ext cx="5028525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453904"/>
            <a:ext cx="5028526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249657C4-D7C4-7496-C33E-AE385A6F60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6" name="Espace réservé pour une image  7">
            <a:extLst>
              <a:ext uri="{FF2B5EF4-FFF2-40B4-BE49-F238E27FC236}">
                <a16:creationId xmlns:a16="http://schemas.microsoft.com/office/drawing/2014/main" id="{9CCBEB30-DAAF-F12A-141F-D67B3F6DE75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390011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</p:spTree>
    <p:extLst>
      <p:ext uri="{BB962C8B-B14F-4D97-AF65-F5344CB8AC3E}">
        <p14:creationId xmlns:p14="http://schemas.microsoft.com/office/powerpoint/2010/main" val="1912805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gauche Texte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7">
            <a:extLst>
              <a:ext uri="{FF2B5EF4-FFF2-40B4-BE49-F238E27FC236}">
                <a16:creationId xmlns:a16="http://schemas.microsoft.com/office/drawing/2014/main" id="{73A5E0E0-1260-0743-8F82-7C4B89153E0F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5801989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r>
              <a:rPr lang="fr-CA" noProof="0" dirty="0"/>
              <a:t>Cliquer pour insérer phot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00469F-37F9-FF89-2378-ED562A50E5C1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33CED62-BFC4-9268-D579-25A3BDF9D4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518809" y="1874520"/>
            <a:ext cx="4852453" cy="4114800"/>
          </a:xfrm>
          <a:prstGeom prst="rect">
            <a:avLst/>
          </a:prstGeom>
        </p:spPr>
        <p:txBody>
          <a:bodyPr lIns="0" rIns="0" bIns="0"/>
          <a:lstStyle>
            <a:lvl1pPr marL="0" indent="0">
              <a:buClr>
                <a:schemeClr val="accent6"/>
              </a:buClr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Clr>
                <a:schemeClr val="accent6"/>
              </a:buClr>
              <a:buFont typeface="Wingdings" panose="05000000000000000000" pitchFamily="2" charset="2"/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2pPr>
            <a:lvl3pPr marL="1143000" indent="-228600">
              <a:buClr>
                <a:schemeClr val="accent6"/>
              </a:buClr>
              <a:buFont typeface="Arial" panose="020B0604020202020204" pitchFamily="34" charset="0"/>
              <a:buChar char="‒"/>
              <a:defRPr sz="1800">
                <a:solidFill>
                  <a:schemeClr val="accent2">
                    <a:lumMod val="50000"/>
                  </a:schemeClr>
                </a:solidFill>
              </a:defRPr>
            </a:lvl3pPr>
            <a:lvl4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4pPr>
            <a:lvl5pPr>
              <a:buClr>
                <a:schemeClr val="accent6"/>
              </a:buClr>
              <a:defRPr>
                <a:solidFill>
                  <a:schemeClr val="accent2">
                    <a:lumMod val="50000"/>
                  </a:schemeClr>
                </a:solidFill>
              </a:defRPr>
            </a:lvl5pPr>
          </a:lstStyle>
          <a:p>
            <a:pPr lvl="0"/>
            <a:r>
              <a:rPr lang="fr-CA" noProof="0" dirty="0"/>
              <a:t>Cliquer pour insérer text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6A55BFE0-6D03-3B7F-0FB7-557C94A0F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518809" y="453904"/>
            <a:ext cx="4852454" cy="1325563"/>
          </a:xfrm>
          <a:prstGeom prst="rect">
            <a:avLst/>
          </a:prstGeom>
        </p:spPr>
        <p:txBody>
          <a:bodyPr lIns="0" tIns="0" rIns="0" bIns="0"/>
          <a:lstStyle>
            <a:lvl1pPr>
              <a:defRPr sz="3200" b="1" cap="none" baseline="0">
                <a:solidFill>
                  <a:schemeClr val="tx2"/>
                </a:solidFill>
              </a:defRPr>
            </a:lvl1pPr>
          </a:lstStyle>
          <a:p>
            <a:r>
              <a:rPr lang="fr-CA" noProof="0" dirty="0"/>
              <a:t>Titre</a:t>
            </a:r>
          </a:p>
        </p:txBody>
      </p:sp>
      <p:sp>
        <p:nvSpPr>
          <p:cNvPr id="4" name="Espace réservé du numéro de diapositive 2">
            <a:extLst>
              <a:ext uri="{FF2B5EF4-FFF2-40B4-BE49-F238E27FC236}">
                <a16:creationId xmlns:a16="http://schemas.microsoft.com/office/drawing/2014/main" id="{FA4F2E72-0DFF-C184-B16E-ED2C1ACD32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288684" y="6298159"/>
            <a:ext cx="515966" cy="365125"/>
          </a:xfrm>
        </p:spPr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35265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plein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5">
            <a:extLst>
              <a:ext uri="{FF2B5EF4-FFF2-40B4-BE49-F238E27FC236}">
                <a16:creationId xmlns:a16="http://schemas.microsoft.com/office/drawing/2014/main" id="{37564CB2-2E45-59C2-015B-7AE8E28D84B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fr-CA" dirty="0"/>
              <a:t>Cliquer pour insérer photo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77139601-5168-7C40-7984-4A539371ED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6AB31C7-C11D-3836-AD4F-5A60AD1768E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82699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D207898-AE14-9355-B972-EB9765B93522}"/>
              </a:ext>
            </a:extLst>
          </p:cNvPr>
          <p:cNvSpPr/>
          <p:nvPr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A7FB54-2E84-5877-2B34-2E8BD00F711C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36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 (fond blan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690A08C-2A55-7235-F8A0-393A74F5BC33}"/>
              </a:ext>
            </a:extLst>
          </p:cNvPr>
          <p:cNvSpPr/>
          <p:nvPr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37C5B31-27EB-4C47-92A5-CE6DF6B539B3}"/>
              </a:ext>
            </a:extLst>
          </p:cNvPr>
          <p:cNvSpPr/>
          <p:nvPr userDrawn="1"/>
        </p:nvSpPr>
        <p:spPr>
          <a:xfrm>
            <a:off x="174567" y="6143105"/>
            <a:ext cx="448888" cy="573579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111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éparateur (gris)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>
            <a:extLst>
              <a:ext uri="{FF2B5EF4-FFF2-40B4-BE49-F238E27FC236}">
                <a16:creationId xmlns:a16="http://schemas.microsoft.com/office/drawing/2014/main" id="{5BA392B1-9BFA-27B8-D49E-C271E85F48A4}"/>
              </a:ext>
            </a:extLst>
          </p:cNvPr>
          <p:cNvGrpSpPr/>
          <p:nvPr userDrawn="1"/>
        </p:nvGrpSpPr>
        <p:grpSpPr>
          <a:xfrm>
            <a:off x="8404169" y="1"/>
            <a:ext cx="3787831" cy="6857999"/>
            <a:chOff x="8404169" y="1"/>
            <a:chExt cx="3787831" cy="6857999"/>
          </a:xfrm>
          <a:solidFill>
            <a:schemeClr val="bg2">
              <a:alpha val="20000"/>
            </a:schemeClr>
          </a:solidFill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1E41A639-2CB3-6183-6D5B-56CE85DAFD63}"/>
                </a:ext>
              </a:extLst>
            </p:cNvPr>
            <p:cNvSpPr/>
            <p:nvPr/>
          </p:nvSpPr>
          <p:spPr>
            <a:xfrm>
              <a:off x="10098626" y="2273699"/>
              <a:ext cx="1866243" cy="4584301"/>
            </a:xfrm>
            <a:custGeom>
              <a:avLst/>
              <a:gdLst>
                <a:gd name="connsiteX0" fmla="*/ 1096083 w 1866243"/>
                <a:gd name="connsiteY0" fmla="*/ 0 h 4584301"/>
                <a:gd name="connsiteX1" fmla="*/ 1866243 w 1866243"/>
                <a:gd name="connsiteY1" fmla="*/ 769602 h 4584301"/>
                <a:gd name="connsiteX2" fmla="*/ 1683759 w 1866243"/>
                <a:gd name="connsiteY2" fmla="*/ 4453322 h 4584301"/>
                <a:gd name="connsiteX3" fmla="*/ 1797288 w 1866243"/>
                <a:gd name="connsiteY3" fmla="*/ 4584301 h 4584301"/>
                <a:gd name="connsiteX4" fmla="*/ 473026 w 1866243"/>
                <a:gd name="connsiteY4" fmla="*/ 4584301 h 4584301"/>
                <a:gd name="connsiteX5" fmla="*/ 428057 w 1866243"/>
                <a:gd name="connsiteY5" fmla="*/ 4501464 h 4584301"/>
                <a:gd name="connsiteX6" fmla="*/ 1096083 w 1866243"/>
                <a:gd name="connsiteY6" fmla="*/ 0 h 45843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66243" h="4584301">
                  <a:moveTo>
                    <a:pt x="1096083" y="0"/>
                  </a:moveTo>
                  <a:lnTo>
                    <a:pt x="1866243" y="769602"/>
                  </a:lnTo>
                  <a:cubicBezTo>
                    <a:pt x="894354" y="1784562"/>
                    <a:pt x="833501" y="3367566"/>
                    <a:pt x="1683759" y="4453322"/>
                  </a:cubicBezTo>
                  <a:lnTo>
                    <a:pt x="1797288" y="4584301"/>
                  </a:lnTo>
                  <a:lnTo>
                    <a:pt x="473026" y="4584301"/>
                  </a:lnTo>
                  <a:lnTo>
                    <a:pt x="428057" y="4501464"/>
                  </a:lnTo>
                  <a:cubicBezTo>
                    <a:pt x="-313969" y="3051263"/>
                    <a:pt x="-91276" y="1224652"/>
                    <a:pt x="1096083" y="0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827AD028-E12F-99A5-4F49-D1ACA2F9AE7D}"/>
                </a:ext>
              </a:extLst>
            </p:cNvPr>
            <p:cNvSpPr/>
            <p:nvPr userDrawn="1"/>
          </p:nvSpPr>
          <p:spPr>
            <a:xfrm>
              <a:off x="8404169" y="1"/>
              <a:ext cx="3787831" cy="4925643"/>
            </a:xfrm>
            <a:custGeom>
              <a:avLst/>
              <a:gdLst>
                <a:gd name="connsiteX0" fmla="*/ 3244567 w 3787831"/>
                <a:gd name="connsiteY0" fmla="*/ 0 h 4925643"/>
                <a:gd name="connsiteX1" fmla="*/ 3787831 w 3787831"/>
                <a:gd name="connsiteY1" fmla="*/ 0 h 4925643"/>
                <a:gd name="connsiteX2" fmla="*/ 3787831 w 3787831"/>
                <a:gd name="connsiteY2" fmla="*/ 947720 h 4925643"/>
                <a:gd name="connsiteX3" fmla="*/ 3783074 w 3787831"/>
                <a:gd name="connsiteY3" fmla="*/ 949599 h 4925643"/>
                <a:gd name="connsiteX4" fmla="*/ 1094639 w 3787831"/>
                <a:gd name="connsiteY4" fmla="*/ 4925360 h 4925643"/>
                <a:gd name="connsiteX5" fmla="*/ 0 w 3787831"/>
                <a:gd name="connsiteY5" fmla="*/ 4925643 h 4925643"/>
                <a:gd name="connsiteX6" fmla="*/ 1110725 w 3787831"/>
                <a:gd name="connsiteY6" fmla="*/ 1726550 h 4925643"/>
                <a:gd name="connsiteX7" fmla="*/ 3002132 w 3787831"/>
                <a:gd name="connsiteY7" fmla="*/ 114998 h 492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87831" h="4925643">
                  <a:moveTo>
                    <a:pt x="3244567" y="0"/>
                  </a:moveTo>
                  <a:lnTo>
                    <a:pt x="3787831" y="0"/>
                  </a:lnTo>
                  <a:lnTo>
                    <a:pt x="3787831" y="947720"/>
                  </a:lnTo>
                  <a:lnTo>
                    <a:pt x="3783074" y="949599"/>
                  </a:lnTo>
                  <a:cubicBezTo>
                    <a:pt x="2209228" y="1641377"/>
                    <a:pt x="1170725" y="3160635"/>
                    <a:pt x="1094639" y="4925360"/>
                  </a:cubicBezTo>
                  <a:lnTo>
                    <a:pt x="0" y="4925643"/>
                  </a:lnTo>
                  <a:cubicBezTo>
                    <a:pt x="40202" y="3753491"/>
                    <a:pt x="423802" y="2648147"/>
                    <a:pt x="1110725" y="1726550"/>
                  </a:cubicBezTo>
                  <a:cubicBezTo>
                    <a:pt x="1616072" y="1048592"/>
                    <a:pt x="2260234" y="501500"/>
                    <a:pt x="3002132" y="11499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wrap="square" rtlCol="0" anchor="ctr">
              <a:noAutofit/>
            </a:bodyPr>
            <a:lstStyle/>
            <a:p>
              <a:endParaRPr lang="en-US"/>
            </a:p>
          </p:txBody>
        </p:sp>
      </p:grp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4446AF18-DB51-8107-CB65-E151206DE6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724399" y="6300216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noProof="0"/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588A2062-880F-56A6-9D72-9B3ABD11693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741431" y="2965313"/>
            <a:ext cx="8709137" cy="501179"/>
          </a:xfrm>
          <a:prstGeom prst="rect">
            <a:avLst/>
          </a:prstGeom>
        </p:spPr>
        <p:txBody>
          <a:bodyPr lIns="0" tIns="0" rIns="0" bIns="0" anchor="b"/>
          <a:lstStyle>
            <a:lvl1pPr marL="0" indent="0" algn="ctr">
              <a:buNone/>
              <a:defRPr sz="4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 dirty="0"/>
              <a:t>Titre de la section</a:t>
            </a:r>
          </a:p>
        </p:txBody>
      </p:sp>
      <p:sp>
        <p:nvSpPr>
          <p:cNvPr id="17" name="Text Placeholder 13">
            <a:extLst>
              <a:ext uri="{FF2B5EF4-FFF2-40B4-BE49-F238E27FC236}">
                <a16:creationId xmlns:a16="http://schemas.microsoft.com/office/drawing/2014/main" id="{105DE3EF-1B6C-5FF8-F3E5-A8EFFC14861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741431" y="4042334"/>
            <a:ext cx="8709137" cy="316057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None/>
              <a:defRPr sz="2000" b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0">
              <a:buNone/>
              <a:defRPr sz="2000" b="1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fr-CA" noProof="0"/>
              <a:t>Sous-titre au besoi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E51EBA8-7C15-3CB7-0834-EFE71B0AA8A7}"/>
              </a:ext>
            </a:extLst>
          </p:cNvPr>
          <p:cNvGrpSpPr/>
          <p:nvPr userDrawn="1"/>
        </p:nvGrpSpPr>
        <p:grpSpPr>
          <a:xfrm>
            <a:off x="251247" y="6189786"/>
            <a:ext cx="1124860" cy="488790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280A0B8-9172-8116-9EDF-D2C4C83A70E3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61465A53-4402-5C44-E6B5-7D892D5F2E8A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D2C99101-4418-DF82-81C3-F20199B011C3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E63B3EE-B056-51FC-A1F8-A721EEB42B01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26BCB054-3892-87E5-F01E-68A0BD747FF7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7A7BFFE0-B747-FC5C-72AC-E2FECDE98767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D9123C16-9FD2-9870-EC81-8D0730D1C205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B5AD4849-C7E6-029C-660F-E014C3B3376D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0C606A77-6510-2C6D-BA04-2BC230C0CC95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BEEEB2B5-C63F-D88A-95D4-7126F811082F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CB60F272-118F-194F-6813-EF7A43A6A21A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0F705B62-E3FF-1884-6873-1BF343AC1BF0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0" name="Freeform 19">
                <a:extLst>
                  <a:ext uri="{FF2B5EF4-FFF2-40B4-BE49-F238E27FC236}">
                    <a16:creationId xmlns:a16="http://schemas.microsoft.com/office/drawing/2014/main" id="{4FE16E7A-D9C8-01B5-0514-9BD1003E1079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1" name="Freeform 20">
                <a:extLst>
                  <a:ext uri="{FF2B5EF4-FFF2-40B4-BE49-F238E27FC236}">
                    <a16:creationId xmlns:a16="http://schemas.microsoft.com/office/drawing/2014/main" id="{6F9FE4F6-1595-E54E-0A1A-3C63647E6C2A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5EC93729-57EF-3B35-C13E-04944F61B3A4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E1A043D2-EC29-E006-2935-0982D673BB0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15357BE-69B7-0CF7-1B51-3849AE08ED4A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C88BD920-1837-DE61-E5A6-E5CA5BF839C8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1BD68E90-F4FE-B833-38D5-9777A0B1D1F5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85F89D04-AF0F-2E03-F860-7DCABB015E31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5F0FA70C-3DFC-E999-355E-F1A811D9D837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34983F24-EDB3-B5CC-AC3D-2856339E4FA8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C5EB9254-B13D-737B-93E9-47BB3AB08107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B584AA13-0386-978C-C155-EAE367F81A1F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F936EC7C-1366-24E7-5F70-3ED7F8BF888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5ABC67C1-29CC-8AA5-CA71-FD7BB34BE2EB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1297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slideLayout" Target="../slideLayouts/slideLayout47.xml"/><Relationship Id="rId26" Type="http://schemas.openxmlformats.org/officeDocument/2006/relationships/slideLayout" Target="../slideLayouts/slideLayout55.xml"/><Relationship Id="rId3" Type="http://schemas.openxmlformats.org/officeDocument/2006/relationships/slideLayout" Target="../slideLayouts/slideLayout32.xml"/><Relationship Id="rId21" Type="http://schemas.openxmlformats.org/officeDocument/2006/relationships/slideLayout" Target="../slideLayouts/slideLayout50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5" Type="http://schemas.openxmlformats.org/officeDocument/2006/relationships/slideLayout" Target="../slideLayouts/slideLayout54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20" Type="http://schemas.openxmlformats.org/officeDocument/2006/relationships/slideLayout" Target="../slideLayouts/slideLayout49.xml"/><Relationship Id="rId29" Type="http://schemas.openxmlformats.org/officeDocument/2006/relationships/slideLayout" Target="../slideLayouts/slideLayout58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24" Type="http://schemas.openxmlformats.org/officeDocument/2006/relationships/slideLayout" Target="../slideLayouts/slideLayout53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23" Type="http://schemas.openxmlformats.org/officeDocument/2006/relationships/slideLayout" Target="../slideLayouts/slideLayout52.xml"/><Relationship Id="rId28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39.xml"/><Relationship Id="rId19" Type="http://schemas.openxmlformats.org/officeDocument/2006/relationships/slideLayout" Target="../slideLayouts/slideLayout48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Relationship Id="rId22" Type="http://schemas.openxmlformats.org/officeDocument/2006/relationships/slideLayout" Target="../slideLayouts/slideLayout51.xml"/><Relationship Id="rId27" Type="http://schemas.openxmlformats.org/officeDocument/2006/relationships/slideLayout" Target="../slideLayouts/slideLayout56.xml"/><Relationship Id="rId30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18" Type="http://schemas.openxmlformats.org/officeDocument/2006/relationships/slideLayout" Target="../slideLayouts/slideLayout76.xml"/><Relationship Id="rId26" Type="http://schemas.openxmlformats.org/officeDocument/2006/relationships/slideLayout" Target="../slideLayouts/slideLayout84.xml"/><Relationship Id="rId3" Type="http://schemas.openxmlformats.org/officeDocument/2006/relationships/slideLayout" Target="../slideLayouts/slideLayout61.xml"/><Relationship Id="rId21" Type="http://schemas.openxmlformats.org/officeDocument/2006/relationships/slideLayout" Target="../slideLayouts/slideLayout79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17" Type="http://schemas.openxmlformats.org/officeDocument/2006/relationships/slideLayout" Target="../slideLayouts/slideLayout75.xml"/><Relationship Id="rId25" Type="http://schemas.openxmlformats.org/officeDocument/2006/relationships/slideLayout" Target="../slideLayouts/slideLayout83.xml"/><Relationship Id="rId2" Type="http://schemas.openxmlformats.org/officeDocument/2006/relationships/slideLayout" Target="../slideLayouts/slideLayout60.xml"/><Relationship Id="rId16" Type="http://schemas.openxmlformats.org/officeDocument/2006/relationships/slideLayout" Target="../slideLayouts/slideLayout74.xml"/><Relationship Id="rId20" Type="http://schemas.openxmlformats.org/officeDocument/2006/relationships/slideLayout" Target="../slideLayouts/slideLayout78.xml"/><Relationship Id="rId29" Type="http://schemas.openxmlformats.org/officeDocument/2006/relationships/slideLayout" Target="../slideLayouts/slideLayout87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24" Type="http://schemas.openxmlformats.org/officeDocument/2006/relationships/slideLayout" Target="../slideLayouts/slideLayout82.xml"/><Relationship Id="rId5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73.xml"/><Relationship Id="rId23" Type="http://schemas.openxmlformats.org/officeDocument/2006/relationships/slideLayout" Target="../slideLayouts/slideLayout81.xml"/><Relationship Id="rId28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68.xml"/><Relationship Id="rId19" Type="http://schemas.openxmlformats.org/officeDocument/2006/relationships/slideLayout" Target="../slideLayouts/slideLayout77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slideLayout" Target="../slideLayouts/slideLayout72.xml"/><Relationship Id="rId22" Type="http://schemas.openxmlformats.org/officeDocument/2006/relationships/slideLayout" Target="../slideLayouts/slideLayout80.xml"/><Relationship Id="rId27" Type="http://schemas.openxmlformats.org/officeDocument/2006/relationships/slideLayout" Target="../slideLayouts/slideLayout85.xml"/><Relationship Id="rId30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7AB760-044F-A983-5FDE-97B01EB585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DE01EA-D99A-8279-79FD-4A027BAFFB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6A878C7-E502-C49A-D9EF-2B69111997CD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accent1"/>
          </a:solidFill>
        </p:grpSpPr>
        <p:sp>
          <p:nvSpPr>
            <p:cNvPr id="19" name="Freeform 18">
              <a:extLst>
                <a:ext uri="{FF2B5EF4-FFF2-40B4-BE49-F238E27FC236}">
                  <a16:creationId xmlns:a16="http://schemas.microsoft.com/office/drawing/2014/main" id="{3FFE5204-22BA-BA8D-7729-F65E777CC614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CE6779C1-0D67-10B1-9D4B-0B642648EB57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09537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5" r:id="rId2"/>
    <p:sldLayoutId id="2147483756" r:id="rId3"/>
    <p:sldLayoutId id="2147483757" r:id="rId4"/>
    <p:sldLayoutId id="2147483758" r:id="rId5"/>
    <p:sldLayoutId id="2147483677" r:id="rId6"/>
    <p:sldLayoutId id="2147483737" r:id="rId7"/>
    <p:sldLayoutId id="2147483759" r:id="rId8"/>
    <p:sldLayoutId id="2147483738" r:id="rId9"/>
    <p:sldLayoutId id="2147483746" r:id="rId10"/>
    <p:sldLayoutId id="2147483693" r:id="rId11"/>
    <p:sldLayoutId id="2147483747" r:id="rId12"/>
    <p:sldLayoutId id="2147483729" r:id="rId13"/>
    <p:sldLayoutId id="2147483733" r:id="rId14"/>
    <p:sldLayoutId id="2147483689" r:id="rId15"/>
    <p:sldLayoutId id="2147483731" r:id="rId16"/>
    <p:sldLayoutId id="2147483691" r:id="rId17"/>
    <p:sldLayoutId id="2147483692" r:id="rId18"/>
    <p:sldLayoutId id="2147483694" r:id="rId19"/>
    <p:sldLayoutId id="2147483743" r:id="rId20"/>
    <p:sldLayoutId id="2147483695" r:id="rId21"/>
    <p:sldLayoutId id="2147483727" r:id="rId22"/>
    <p:sldLayoutId id="2147483740" r:id="rId23"/>
    <p:sldLayoutId id="2147483742" r:id="rId24"/>
    <p:sldLayoutId id="2147483753" r:id="rId25"/>
    <p:sldLayoutId id="2147483752" r:id="rId26"/>
    <p:sldLayoutId id="2147483734" r:id="rId27"/>
    <p:sldLayoutId id="2147483744" r:id="rId28"/>
    <p:sldLayoutId id="2147483745" r:id="rId2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518" userDrawn="1">
          <p15:clr>
            <a:srgbClr val="F26B43"/>
          </p15:clr>
        </p15:guide>
        <p15:guide id="4" pos="7163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7AB760-044F-A983-5FDE-97B01EB585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DE01EA-D99A-8279-79FD-4A027BAFFB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6A878C7-E502-C49A-D9EF-2B69111997CD}"/>
              </a:ext>
            </a:extLst>
          </p:cNvPr>
          <p:cNvGrpSpPr/>
          <p:nvPr userDrawn="1"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accent1"/>
          </a:solidFill>
        </p:grpSpPr>
        <p:sp>
          <p:nvSpPr>
            <p:cNvPr id="19" name="Freeform 18">
              <a:extLst>
                <a:ext uri="{FF2B5EF4-FFF2-40B4-BE49-F238E27FC236}">
                  <a16:creationId xmlns:a16="http://schemas.microsoft.com/office/drawing/2014/main" id="{3FFE5204-22BA-BA8D-7729-F65E777CC614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CE6779C1-0D67-10B1-9D4B-0B642648EB57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27468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  <p:sldLayoutId id="2147483774" r:id="rId14"/>
    <p:sldLayoutId id="2147483775" r:id="rId15"/>
    <p:sldLayoutId id="2147483776" r:id="rId16"/>
    <p:sldLayoutId id="2147483777" r:id="rId17"/>
    <p:sldLayoutId id="2147483778" r:id="rId18"/>
    <p:sldLayoutId id="2147483779" r:id="rId19"/>
    <p:sldLayoutId id="2147483780" r:id="rId20"/>
    <p:sldLayoutId id="2147483781" r:id="rId21"/>
    <p:sldLayoutId id="2147483782" r:id="rId22"/>
    <p:sldLayoutId id="2147483783" r:id="rId23"/>
    <p:sldLayoutId id="2147483784" r:id="rId24"/>
    <p:sldLayoutId id="2147483785" r:id="rId25"/>
    <p:sldLayoutId id="2147483786" r:id="rId26"/>
    <p:sldLayoutId id="2147483787" r:id="rId27"/>
    <p:sldLayoutId id="2147483788" r:id="rId28"/>
    <p:sldLayoutId id="2147483789" r:id="rId2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5" orient="horz" pos="2160" userDrawn="1">
          <p15:clr>
            <a:srgbClr val="F26B43"/>
          </p15:clr>
        </p15:guide>
        <p15:guide id="6" pos="3840" userDrawn="1">
          <p15:clr>
            <a:srgbClr val="F26B43"/>
          </p15:clr>
        </p15:guide>
        <p15:guide id="7" pos="518" userDrawn="1">
          <p15:clr>
            <a:srgbClr val="F26B43"/>
          </p15:clr>
        </p15:guide>
        <p15:guide id="8" pos="7163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1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7AB760-044F-A983-5FDE-97B01EB585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88684" y="6298159"/>
            <a:ext cx="51596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 b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B4C0E5DF-F741-49D6-9CAF-FC2F8A3715EA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DE01EA-D99A-8279-79FD-4A027BAFFB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298159"/>
            <a:ext cx="27432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fr-CA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6A878C7-E502-C49A-D9EF-2B69111997CD}"/>
              </a:ext>
            </a:extLst>
          </p:cNvPr>
          <p:cNvGrpSpPr/>
          <p:nvPr/>
        </p:nvGrpSpPr>
        <p:grpSpPr>
          <a:xfrm>
            <a:off x="250825" y="6189808"/>
            <a:ext cx="253999" cy="490310"/>
            <a:chOff x="4319513" y="0"/>
            <a:chExt cx="3552700" cy="6857999"/>
          </a:xfrm>
          <a:solidFill>
            <a:schemeClr val="accent1"/>
          </a:solidFill>
        </p:grpSpPr>
        <p:sp>
          <p:nvSpPr>
            <p:cNvPr id="19" name="Freeform 18">
              <a:extLst>
                <a:ext uri="{FF2B5EF4-FFF2-40B4-BE49-F238E27FC236}">
                  <a16:creationId xmlns:a16="http://schemas.microsoft.com/office/drawing/2014/main" id="{3FFE5204-22BA-BA8D-7729-F65E777CC614}"/>
                </a:ext>
              </a:extLst>
            </p:cNvPr>
            <p:cNvSpPr/>
            <p:nvPr/>
          </p:nvSpPr>
          <p:spPr>
            <a:xfrm>
              <a:off x="5786044" y="2155558"/>
              <a:ext cx="1615209" cy="4702441"/>
            </a:xfrm>
            <a:custGeom>
              <a:avLst/>
              <a:gdLst>
                <a:gd name="connsiteX0" fmla="*/ 948482 w 1615209"/>
                <a:gd name="connsiteY0" fmla="*/ 4702442 h 4702441"/>
                <a:gd name="connsiteX1" fmla="*/ 1614964 w 1615209"/>
                <a:gd name="connsiteY1" fmla="*/ 4036224 h 4702441"/>
                <a:gd name="connsiteX2" fmla="*/ 1615210 w 1615209"/>
                <a:gd name="connsiteY2" fmla="*/ 666081 h 4702441"/>
                <a:gd name="connsiteX3" fmla="*/ 948646 w 1615209"/>
                <a:gd name="connsiteY3" fmla="*/ 0 h 4702441"/>
                <a:gd name="connsiteX4" fmla="*/ 948482 w 1615209"/>
                <a:gd name="connsiteY4" fmla="*/ 4702442 h 47024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15209" h="4702441">
                  <a:moveTo>
                    <a:pt x="948482" y="4702442"/>
                  </a:moveTo>
                  <a:lnTo>
                    <a:pt x="1614964" y="4036224"/>
                  </a:lnTo>
                  <a:cubicBezTo>
                    <a:pt x="717866" y="3099446"/>
                    <a:pt x="717975" y="1603078"/>
                    <a:pt x="1615210" y="666081"/>
                  </a:cubicBezTo>
                  <a:lnTo>
                    <a:pt x="948646" y="0"/>
                  </a:lnTo>
                  <a:cubicBezTo>
                    <a:pt x="-316147" y="1304518"/>
                    <a:pt x="-316229" y="3398224"/>
                    <a:pt x="948482" y="4702442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CE6779C1-0D67-10B1-9D4B-0B642648EB57}"/>
                </a:ext>
              </a:extLst>
            </p:cNvPr>
            <p:cNvSpPr/>
            <p:nvPr/>
          </p:nvSpPr>
          <p:spPr>
            <a:xfrm>
              <a:off x="4319513" y="0"/>
              <a:ext cx="3552700" cy="4450782"/>
            </a:xfrm>
            <a:custGeom>
              <a:avLst/>
              <a:gdLst>
                <a:gd name="connsiteX0" fmla="*/ 961319 w 3552700"/>
                <a:gd name="connsiteY0" fmla="*/ 1682008 h 4450782"/>
                <a:gd name="connsiteX1" fmla="*/ 0 w 3552700"/>
                <a:gd name="connsiteY1" fmla="*/ 4450782 h 4450782"/>
                <a:gd name="connsiteX2" fmla="*/ 947396 w 3552700"/>
                <a:gd name="connsiteY2" fmla="*/ 4450537 h 4450782"/>
                <a:gd name="connsiteX3" fmla="*/ 3552701 w 3552700"/>
                <a:gd name="connsiteY3" fmla="*/ 899520 h 4450782"/>
                <a:gd name="connsiteX4" fmla="*/ 3267291 w 3552700"/>
                <a:gd name="connsiteY4" fmla="*/ 0 h 4450782"/>
                <a:gd name="connsiteX5" fmla="*/ 961319 w 3552700"/>
                <a:gd name="connsiteY5" fmla="*/ 1682008 h 4450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52700" h="4450782">
                  <a:moveTo>
                    <a:pt x="961319" y="1682008"/>
                  </a:moveTo>
                  <a:cubicBezTo>
                    <a:pt x="366795" y="2479638"/>
                    <a:pt x="34794" y="3436299"/>
                    <a:pt x="0" y="4450782"/>
                  </a:cubicBezTo>
                  <a:lnTo>
                    <a:pt x="947396" y="4450537"/>
                  </a:lnTo>
                  <a:cubicBezTo>
                    <a:pt x="1017638" y="2821367"/>
                    <a:pt x="2035603" y="1433916"/>
                    <a:pt x="3552701" y="899520"/>
                  </a:cubicBezTo>
                  <a:lnTo>
                    <a:pt x="3267291" y="0"/>
                  </a:lnTo>
                  <a:cubicBezTo>
                    <a:pt x="2341230" y="318660"/>
                    <a:pt x="1544481" y="899656"/>
                    <a:pt x="961319" y="1682008"/>
                  </a:cubicBezTo>
                  <a:close/>
                </a:path>
              </a:pathLst>
            </a:custGeom>
            <a:grpFill/>
            <a:ln w="27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6" name="Freeform 19">
            <a:extLst>
              <a:ext uri="{FF2B5EF4-FFF2-40B4-BE49-F238E27FC236}">
                <a16:creationId xmlns:a16="http://schemas.microsoft.com/office/drawing/2014/main" id="{807BFDE8-F22B-40E6-EB16-DDF6C6520542}"/>
              </a:ext>
            </a:extLst>
          </p:cNvPr>
          <p:cNvSpPr/>
          <p:nvPr/>
        </p:nvSpPr>
        <p:spPr>
          <a:xfrm>
            <a:off x="250825" y="6189808"/>
            <a:ext cx="253999" cy="318207"/>
          </a:xfrm>
          <a:custGeom>
            <a:avLst/>
            <a:gdLst>
              <a:gd name="connsiteX0" fmla="*/ 961319 w 3552700"/>
              <a:gd name="connsiteY0" fmla="*/ 1682008 h 4450782"/>
              <a:gd name="connsiteX1" fmla="*/ 0 w 3552700"/>
              <a:gd name="connsiteY1" fmla="*/ 4450782 h 4450782"/>
              <a:gd name="connsiteX2" fmla="*/ 947396 w 3552700"/>
              <a:gd name="connsiteY2" fmla="*/ 4450537 h 4450782"/>
              <a:gd name="connsiteX3" fmla="*/ 3552701 w 3552700"/>
              <a:gd name="connsiteY3" fmla="*/ 899520 h 4450782"/>
              <a:gd name="connsiteX4" fmla="*/ 3267291 w 3552700"/>
              <a:gd name="connsiteY4" fmla="*/ 0 h 4450782"/>
              <a:gd name="connsiteX5" fmla="*/ 961319 w 3552700"/>
              <a:gd name="connsiteY5" fmla="*/ 1682008 h 4450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52700" h="4450782">
                <a:moveTo>
                  <a:pt x="961319" y="1682008"/>
                </a:moveTo>
                <a:cubicBezTo>
                  <a:pt x="366795" y="2479638"/>
                  <a:pt x="34794" y="3436299"/>
                  <a:pt x="0" y="4450782"/>
                </a:cubicBezTo>
                <a:lnTo>
                  <a:pt x="947396" y="4450537"/>
                </a:lnTo>
                <a:cubicBezTo>
                  <a:pt x="1017638" y="2821367"/>
                  <a:pt x="2035603" y="1433916"/>
                  <a:pt x="3552701" y="899520"/>
                </a:cubicBezTo>
                <a:lnTo>
                  <a:pt x="3267291" y="0"/>
                </a:lnTo>
                <a:cubicBezTo>
                  <a:pt x="2341230" y="318660"/>
                  <a:pt x="1544481" y="899656"/>
                  <a:pt x="961319" y="1682008"/>
                </a:cubicBezTo>
                <a:close/>
              </a:path>
            </a:pathLst>
          </a:custGeom>
          <a:solidFill>
            <a:schemeClr val="accent1"/>
          </a:solidFill>
          <a:ln w="27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718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7" r:id="rId7"/>
    <p:sldLayoutId id="2147483798" r:id="rId8"/>
    <p:sldLayoutId id="2147483799" r:id="rId9"/>
    <p:sldLayoutId id="2147483800" r:id="rId10"/>
    <p:sldLayoutId id="2147483801" r:id="rId11"/>
    <p:sldLayoutId id="2147483802" r:id="rId12"/>
    <p:sldLayoutId id="2147483803" r:id="rId13"/>
    <p:sldLayoutId id="2147483804" r:id="rId14"/>
    <p:sldLayoutId id="2147483805" r:id="rId15"/>
    <p:sldLayoutId id="2147483806" r:id="rId16"/>
    <p:sldLayoutId id="2147483807" r:id="rId17"/>
    <p:sldLayoutId id="2147483808" r:id="rId18"/>
    <p:sldLayoutId id="2147483809" r:id="rId19"/>
    <p:sldLayoutId id="2147483810" r:id="rId20"/>
    <p:sldLayoutId id="2147483811" r:id="rId21"/>
    <p:sldLayoutId id="2147483812" r:id="rId22"/>
    <p:sldLayoutId id="2147483813" r:id="rId23"/>
    <p:sldLayoutId id="2147483814" r:id="rId24"/>
    <p:sldLayoutId id="2147483815" r:id="rId25"/>
    <p:sldLayoutId id="2147483816" r:id="rId26"/>
    <p:sldLayoutId id="2147483817" r:id="rId27"/>
    <p:sldLayoutId id="2147483818" r:id="rId28"/>
    <p:sldLayoutId id="2147483819" r:id="rId2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5" orient="horz" pos="2160" userDrawn="1">
          <p15:clr>
            <a:srgbClr val="F26B43"/>
          </p15:clr>
        </p15:guide>
        <p15:guide id="6" pos="3840" userDrawn="1">
          <p15:clr>
            <a:srgbClr val="F26B43"/>
          </p15:clr>
        </p15:guide>
        <p15:guide id="7" pos="518" userDrawn="1">
          <p15:clr>
            <a:srgbClr val="F26B43"/>
          </p15:clr>
        </p15:guide>
        <p15:guide id="8" pos="716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13" Type="http://schemas.openxmlformats.org/officeDocument/2006/relationships/image" Target="../media/image1.png"/><Relationship Id="rId3" Type="http://schemas.openxmlformats.org/officeDocument/2006/relationships/tags" Target="../tags/tag8.xml"/><Relationship Id="rId7" Type="http://schemas.openxmlformats.org/officeDocument/2006/relationships/tags" Target="../tags/tag12.xml"/><Relationship Id="rId12" Type="http://schemas.openxmlformats.org/officeDocument/2006/relationships/slideLayout" Target="../slideLayouts/slideLayout8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tags" Target="../tags/tag16.xml"/><Relationship Id="rId5" Type="http://schemas.openxmlformats.org/officeDocument/2006/relationships/tags" Target="../tags/tag10.xml"/><Relationship Id="rId15" Type="http://schemas.openxmlformats.org/officeDocument/2006/relationships/image" Target="../media/image3.png"/><Relationship Id="rId10" Type="http://schemas.openxmlformats.org/officeDocument/2006/relationships/tags" Target="../tags/tag15.xml"/><Relationship Id="rId4" Type="http://schemas.openxmlformats.org/officeDocument/2006/relationships/tags" Target="../tags/tag9.xml"/><Relationship Id="rId9" Type="http://schemas.openxmlformats.org/officeDocument/2006/relationships/tags" Target="../tags/tag14.xml"/><Relationship Id="rId1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3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hyperlink" Target="https://github.com/Champions-Infonuagiques" TargetMode="External"/><Relationship Id="rId5" Type="http://schemas.openxmlformats.org/officeDocument/2006/relationships/image" Target="../media/image13.png"/><Relationship Id="rId4" Type="http://schemas.openxmlformats.org/officeDocument/2006/relationships/slideLayout" Target="../slideLayouts/slideLayout6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image" Target="../media/image4.jpeg"/><Relationship Id="rId4" Type="http://schemas.openxmlformats.org/officeDocument/2006/relationships/slideLayout" Target="../slideLayouts/slideLayout5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6B5667-8066-2069-7077-3CED5FDC2A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B95581EF-9774-B5A5-FCCD-D31A38E92093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87569" y="6124608"/>
            <a:ext cx="531446" cy="5876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Placeholder 15">
            <a:extLst>
              <a:ext uri="{FF2B5EF4-FFF2-40B4-BE49-F238E27FC236}">
                <a16:creationId xmlns:a16="http://schemas.microsoft.com/office/drawing/2014/main" id="{CE27AA50-3475-1387-487E-5DE91D809D33}"/>
              </a:ext>
            </a:extLst>
          </p:cNvPr>
          <p:cNvPicPr>
            <a:picLocks noGrp="1" noChangeAspect="1"/>
          </p:cNvPicPr>
          <p:nvPr>
            <p:ph type="pic" sz="quarter" idx="12"/>
            <p:custDataLst>
              <p:tags r:id="rId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6" r="5556"/>
          <a:stretch/>
        </p:blipFill>
        <p:spPr>
          <a:xfrm flipH="1">
            <a:off x="0" y="0"/>
            <a:ext cx="12192000" cy="6858000"/>
          </a:xfrm>
        </p:spPr>
      </p:pic>
      <p:pic>
        <p:nvPicPr>
          <p:cNvPr id="50" name="Picture 49" descr="A white curved arrow on a black background&#10;&#10;Description automatically generated">
            <a:extLst>
              <a:ext uri="{FF2B5EF4-FFF2-40B4-BE49-F238E27FC236}">
                <a16:creationId xmlns:a16="http://schemas.microsoft.com/office/drawing/2014/main" id="{0850D8BB-A0B2-1FC4-B556-38763766101F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14">
            <a:alphaModFix amt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00" r="21585"/>
          <a:stretch/>
        </p:blipFill>
        <p:spPr>
          <a:xfrm>
            <a:off x="8509826" y="40201"/>
            <a:ext cx="3834574" cy="6858000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F87D0433-EF30-DAA8-3F7A-6B06332CA87C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4927600"/>
            <a:ext cx="3275214" cy="1930399"/>
          </a:xfrm>
          <a:prstGeom prst="rect">
            <a:avLst/>
          </a:prstGeom>
          <a:solidFill>
            <a:srgbClr val="005355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E8764E4-D23B-E5DA-261F-6C98502441C3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3487507" y="4927600"/>
            <a:ext cx="8454349" cy="1930399"/>
          </a:xfrm>
          <a:prstGeom prst="rect">
            <a:avLst/>
          </a:prstGeom>
          <a:solidFill>
            <a:srgbClr val="005355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noProof="0" dirty="0"/>
          </a:p>
        </p:txBody>
      </p:sp>
      <p:sp>
        <p:nvSpPr>
          <p:cNvPr id="20" name="Text Placeholder 4">
            <a:extLst>
              <a:ext uri="{FF2B5EF4-FFF2-40B4-BE49-F238E27FC236}">
                <a16:creationId xmlns:a16="http://schemas.microsoft.com/office/drawing/2014/main" id="{1A5857CF-C05F-EE65-64D8-277A60B555DA}"/>
              </a:ext>
            </a:extLst>
          </p:cNvPr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3698060" y="5039360"/>
            <a:ext cx="8039512" cy="797292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indent="0" algn="r" defTabSz="914400" rtl="0" eaLnBrk="1" latinLnBrk="0" hangingPunct="1">
              <a:buNone/>
              <a:defRPr sz="2400" b="1" kern="120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buNone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buNone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buNone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buNone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CA" dirty="0"/>
              <a:t>L'hébergement de conteneurs</a:t>
            </a:r>
          </a:p>
        </p:txBody>
      </p:sp>
      <p:sp>
        <p:nvSpPr>
          <p:cNvPr id="21" name="Text Placeholder 13">
            <a:extLst>
              <a:ext uri="{FF2B5EF4-FFF2-40B4-BE49-F238E27FC236}">
                <a16:creationId xmlns:a16="http://schemas.microsoft.com/office/drawing/2014/main" id="{C9E6FF27-D835-4C2B-CD7B-DB5D57BEF26B}"/>
              </a:ext>
            </a:extLst>
          </p:cNvPr>
          <p:cNvSpPr txBox="1">
            <a:spLocks/>
          </p:cNvSpPr>
          <p:nvPr>
            <p:custDataLst>
              <p:tags r:id="rId7"/>
            </p:custDataLst>
          </p:nvPr>
        </p:nvSpPr>
        <p:spPr>
          <a:xfrm>
            <a:off x="3698060" y="5987717"/>
            <a:ext cx="8039512" cy="39038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fr-FR"/>
            </a:defPPr>
            <a:lvl1pPr marL="0" indent="0" algn="l" defTabSz="914400" rtl="0" eaLnBrk="1" latinLnBrk="0" hangingPunct="1">
              <a:buNone/>
              <a:defRPr sz="2000" b="1" kern="120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buNone/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buNone/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buNone/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buNone/>
              <a:defRPr sz="20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Présenté par : Steeve Gaudreault-Lambert</a:t>
            </a:r>
          </a:p>
        </p:txBody>
      </p:sp>
      <p:sp>
        <p:nvSpPr>
          <p:cNvPr id="22" name="Text Placeholder 15">
            <a:extLst>
              <a:ext uri="{FF2B5EF4-FFF2-40B4-BE49-F238E27FC236}">
                <a16:creationId xmlns:a16="http://schemas.microsoft.com/office/drawing/2014/main" id="{3044333C-D14C-A6AA-6ABE-AE0E5E6B4C87}"/>
              </a:ext>
            </a:extLst>
          </p:cNvPr>
          <p:cNvSpPr txBox="1">
            <a:spLocks/>
          </p:cNvSpPr>
          <p:nvPr>
            <p:custDataLst>
              <p:tags r:id="rId8"/>
            </p:custDataLst>
          </p:nvPr>
        </p:nvSpPr>
        <p:spPr>
          <a:xfrm>
            <a:off x="4854952" y="6435183"/>
            <a:ext cx="6882620" cy="277113"/>
          </a:xfrm>
          <a:prstGeom prst="rect">
            <a:avLst/>
          </a:prstGeom>
        </p:spPr>
        <p:txBody>
          <a:bodyPr anchor="ctr"/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600" kern="120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r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r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r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r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2025-05-21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C256F67-C14D-2B1A-E730-D63EB2E09C4F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341288" y="5330825"/>
            <a:ext cx="2590194" cy="1125527"/>
            <a:chOff x="4381500" y="2686050"/>
            <a:chExt cx="3425952" cy="1488693"/>
          </a:xfrm>
          <a:solidFill>
            <a:schemeClr val="bg2"/>
          </a:solidFill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4008DA47-B0E1-A18E-8607-A984D86B288B}"/>
                </a:ext>
              </a:extLst>
            </p:cNvPr>
            <p:cNvGrpSpPr/>
            <p:nvPr userDrawn="1"/>
          </p:nvGrpSpPr>
          <p:grpSpPr>
            <a:xfrm>
              <a:off x="4381500" y="2686050"/>
              <a:ext cx="770890" cy="1488693"/>
              <a:chOff x="4381500" y="2686050"/>
              <a:chExt cx="770890" cy="1488693"/>
            </a:xfrm>
            <a:grpFill/>
          </p:grpSpPr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F386549F-EE8C-5CCC-2C9A-2A97317202EB}"/>
                  </a:ext>
                </a:extLst>
              </p:cNvPr>
              <p:cNvSpPr/>
              <p:nvPr/>
            </p:nvSpPr>
            <p:spPr>
              <a:xfrm>
                <a:off x="4699666" y="3153791"/>
                <a:ext cx="350488" cy="1020952"/>
              </a:xfrm>
              <a:custGeom>
                <a:avLst/>
                <a:gdLst>
                  <a:gd name="connsiteX0" fmla="*/ 205835 w 350488"/>
                  <a:gd name="connsiteY0" fmla="*/ 1020953 h 1020952"/>
                  <a:gd name="connsiteX1" fmla="*/ 350488 w 350488"/>
                  <a:gd name="connsiteY1" fmla="*/ 876300 h 1020952"/>
                  <a:gd name="connsiteX2" fmla="*/ 350488 w 350488"/>
                  <a:gd name="connsiteY2" fmla="*/ 144653 h 1020952"/>
                  <a:gd name="connsiteX3" fmla="*/ 205835 w 350488"/>
                  <a:gd name="connsiteY3" fmla="*/ 0 h 1020952"/>
                  <a:gd name="connsiteX4" fmla="*/ 205835 w 350488"/>
                  <a:gd name="connsiteY4" fmla="*/ 1020826 h 10209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0488" h="1020952">
                    <a:moveTo>
                      <a:pt x="205835" y="1020953"/>
                    </a:moveTo>
                    <a:lnTo>
                      <a:pt x="350488" y="876300"/>
                    </a:lnTo>
                    <a:cubicBezTo>
                      <a:pt x="155797" y="672973"/>
                      <a:pt x="155797" y="348107"/>
                      <a:pt x="350488" y="144653"/>
                    </a:cubicBezTo>
                    <a:lnTo>
                      <a:pt x="205835" y="0"/>
                    </a:lnTo>
                    <a:cubicBezTo>
                      <a:pt x="-68612" y="283210"/>
                      <a:pt x="-68612" y="737743"/>
                      <a:pt x="205835" y="102082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0E0FBFE2-6D4A-A212-CFDB-98328A07BC1C}"/>
                  </a:ext>
                </a:extLst>
              </p:cNvPr>
              <p:cNvSpPr/>
              <p:nvPr/>
            </p:nvSpPr>
            <p:spPr>
              <a:xfrm>
                <a:off x="4381500" y="2686050"/>
                <a:ext cx="770890" cy="966216"/>
              </a:xfrm>
              <a:custGeom>
                <a:avLst/>
                <a:gdLst>
                  <a:gd name="connsiteX0" fmla="*/ 208661 w 770890"/>
                  <a:gd name="connsiteY0" fmla="*/ 365125 h 966216"/>
                  <a:gd name="connsiteX1" fmla="*/ 0 w 770890"/>
                  <a:gd name="connsiteY1" fmla="*/ 966216 h 966216"/>
                  <a:gd name="connsiteX2" fmla="*/ 205613 w 770890"/>
                  <a:gd name="connsiteY2" fmla="*/ 966216 h 966216"/>
                  <a:gd name="connsiteX3" fmla="*/ 770890 w 770890"/>
                  <a:gd name="connsiteY3" fmla="*/ 195326 h 966216"/>
                  <a:gd name="connsiteX4" fmla="*/ 709041 w 770890"/>
                  <a:gd name="connsiteY4" fmla="*/ 0 h 966216"/>
                  <a:gd name="connsiteX5" fmla="*/ 208661 w 770890"/>
                  <a:gd name="connsiteY5" fmla="*/ 365125 h 9662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70890" h="966216">
                    <a:moveTo>
                      <a:pt x="208661" y="365125"/>
                    </a:moveTo>
                    <a:cubicBezTo>
                      <a:pt x="79629" y="538226"/>
                      <a:pt x="7493" y="745998"/>
                      <a:pt x="0" y="966216"/>
                    </a:cubicBezTo>
                    <a:lnTo>
                      <a:pt x="205613" y="966216"/>
                    </a:lnTo>
                    <a:cubicBezTo>
                      <a:pt x="220853" y="612521"/>
                      <a:pt x="441706" y="311277"/>
                      <a:pt x="770890" y="195326"/>
                    </a:cubicBezTo>
                    <a:lnTo>
                      <a:pt x="709041" y="0"/>
                    </a:lnTo>
                    <a:cubicBezTo>
                      <a:pt x="508127" y="69215"/>
                      <a:pt x="335153" y="195326"/>
                      <a:pt x="208661" y="365125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4326945A-F497-EE6B-805F-9946E8BA7D7F}"/>
                </a:ext>
              </a:extLst>
            </p:cNvPr>
            <p:cNvGrpSpPr/>
            <p:nvPr userDrawn="1"/>
          </p:nvGrpSpPr>
          <p:grpSpPr>
            <a:xfrm>
              <a:off x="5293486" y="3220466"/>
              <a:ext cx="2513966" cy="917955"/>
              <a:chOff x="5293486" y="3220466"/>
              <a:chExt cx="2513966" cy="917955"/>
            </a:xfrm>
            <a:grpFill/>
          </p:grpSpPr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BEEC0529-FD4B-B1C0-385A-1EEA78397BAF}"/>
                  </a:ext>
                </a:extLst>
              </p:cNvPr>
              <p:cNvSpPr/>
              <p:nvPr/>
            </p:nvSpPr>
            <p:spPr>
              <a:xfrm>
                <a:off x="5316982" y="3255518"/>
                <a:ext cx="239521" cy="343154"/>
              </a:xfrm>
              <a:custGeom>
                <a:avLst/>
                <a:gdLst>
                  <a:gd name="connsiteX0" fmla="*/ 0 w 239521"/>
                  <a:gd name="connsiteY0" fmla="*/ 0 h 343154"/>
                  <a:gd name="connsiteX1" fmla="*/ 239522 w 239521"/>
                  <a:gd name="connsiteY1" fmla="*/ 0 h 343154"/>
                  <a:gd name="connsiteX2" fmla="*/ 239522 w 239521"/>
                  <a:gd name="connsiteY2" fmla="*/ 60833 h 343154"/>
                  <a:gd name="connsiteX3" fmla="*/ 72517 w 239521"/>
                  <a:gd name="connsiteY3" fmla="*/ 60833 h 343154"/>
                  <a:gd name="connsiteX4" fmla="*/ 72517 w 239521"/>
                  <a:gd name="connsiteY4" fmla="*/ 144907 h 343154"/>
                  <a:gd name="connsiteX5" fmla="*/ 228981 w 239521"/>
                  <a:gd name="connsiteY5" fmla="*/ 144907 h 343154"/>
                  <a:gd name="connsiteX6" fmla="*/ 228981 w 239521"/>
                  <a:gd name="connsiteY6" fmla="*/ 205740 h 343154"/>
                  <a:gd name="connsiteX7" fmla="*/ 72517 w 239521"/>
                  <a:gd name="connsiteY7" fmla="*/ 205740 h 343154"/>
                  <a:gd name="connsiteX8" fmla="*/ 72517 w 239521"/>
                  <a:gd name="connsiteY8" fmla="*/ 343154 h 343154"/>
                  <a:gd name="connsiteX9" fmla="*/ 127 w 239521"/>
                  <a:gd name="connsiteY9" fmla="*/ 343154 h 343154"/>
                  <a:gd name="connsiteX10" fmla="*/ 127 w 239521"/>
                  <a:gd name="connsiteY10" fmla="*/ 0 h 3431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9521" h="343154">
                    <a:moveTo>
                      <a:pt x="0" y="0"/>
                    </a:moveTo>
                    <a:lnTo>
                      <a:pt x="239522" y="0"/>
                    </a:lnTo>
                    <a:lnTo>
                      <a:pt x="239522" y="60833"/>
                    </a:lnTo>
                    <a:lnTo>
                      <a:pt x="72517" y="60833"/>
                    </a:lnTo>
                    <a:lnTo>
                      <a:pt x="72517" y="144907"/>
                    </a:lnTo>
                    <a:lnTo>
                      <a:pt x="228981" y="144907"/>
                    </a:lnTo>
                    <a:lnTo>
                      <a:pt x="228981" y="205740"/>
                    </a:lnTo>
                    <a:lnTo>
                      <a:pt x="72517" y="205740"/>
                    </a:lnTo>
                    <a:lnTo>
                      <a:pt x="72517" y="343154"/>
                    </a:lnTo>
                    <a:lnTo>
                      <a:pt x="127" y="343154"/>
                    </a:lnTo>
                    <a:lnTo>
                      <a:pt x="127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E2B1B2FC-0401-575C-4842-CE5E2A0BEAB0}"/>
                  </a:ext>
                </a:extLst>
              </p:cNvPr>
              <p:cNvSpPr/>
              <p:nvPr/>
            </p:nvSpPr>
            <p:spPr>
              <a:xfrm>
                <a:off x="5590666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95E4CFF5-57B1-2AF5-B57F-BAED4363D7D8}"/>
                  </a:ext>
                </a:extLst>
              </p:cNvPr>
              <p:cNvSpPr/>
              <p:nvPr/>
            </p:nvSpPr>
            <p:spPr>
              <a:xfrm>
                <a:off x="5876671" y="3235198"/>
                <a:ext cx="251586" cy="369315"/>
              </a:xfrm>
              <a:custGeom>
                <a:avLst/>
                <a:gdLst>
                  <a:gd name="connsiteX0" fmla="*/ 251079 w 251586"/>
                  <a:gd name="connsiteY0" fmla="*/ 127 h 369315"/>
                  <a:gd name="connsiteX1" fmla="*/ 251079 w 251586"/>
                  <a:gd name="connsiteY1" fmla="*/ 292608 h 369315"/>
                  <a:gd name="connsiteX2" fmla="*/ 251587 w 251586"/>
                  <a:gd name="connsiteY2" fmla="*/ 363347 h 369315"/>
                  <a:gd name="connsiteX3" fmla="*/ 183007 w 251586"/>
                  <a:gd name="connsiteY3" fmla="*/ 363347 h 369315"/>
                  <a:gd name="connsiteX4" fmla="*/ 179705 w 251586"/>
                  <a:gd name="connsiteY4" fmla="*/ 336423 h 369315"/>
                  <a:gd name="connsiteX5" fmla="*/ 106553 w 251586"/>
                  <a:gd name="connsiteY5" fmla="*/ 369316 h 369315"/>
                  <a:gd name="connsiteX6" fmla="*/ 0 w 251586"/>
                  <a:gd name="connsiteY6" fmla="*/ 236601 h 369315"/>
                  <a:gd name="connsiteX7" fmla="*/ 116967 w 251586"/>
                  <a:gd name="connsiteY7" fmla="*/ 99695 h 369315"/>
                  <a:gd name="connsiteX8" fmla="*/ 179705 w 251586"/>
                  <a:gd name="connsiteY8" fmla="*/ 124333 h 369315"/>
                  <a:gd name="connsiteX9" fmla="*/ 179705 w 251586"/>
                  <a:gd name="connsiteY9" fmla="*/ 0 h 369315"/>
                  <a:gd name="connsiteX10" fmla="*/ 251079 w 251586"/>
                  <a:gd name="connsiteY10" fmla="*/ 0 h 369315"/>
                  <a:gd name="connsiteX11" fmla="*/ 73279 w 251586"/>
                  <a:gd name="connsiteY11" fmla="*/ 234823 h 369315"/>
                  <a:gd name="connsiteX12" fmla="*/ 127762 w 251586"/>
                  <a:gd name="connsiteY12" fmla="*/ 312166 h 369315"/>
                  <a:gd name="connsiteX13" fmla="*/ 182499 w 251586"/>
                  <a:gd name="connsiteY13" fmla="*/ 234188 h 369315"/>
                  <a:gd name="connsiteX14" fmla="*/ 129667 w 251586"/>
                  <a:gd name="connsiteY14" fmla="*/ 156845 h 369315"/>
                  <a:gd name="connsiteX15" fmla="*/ 73406 w 251586"/>
                  <a:gd name="connsiteY15" fmla="*/ 234696 h 369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6" h="369315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9DA8C4F4-5EC0-27A9-95EB-17B3E12123AC}"/>
                  </a:ext>
                </a:extLst>
              </p:cNvPr>
              <p:cNvSpPr/>
              <p:nvPr/>
            </p:nvSpPr>
            <p:spPr>
              <a:xfrm>
                <a:off x="6180835" y="3334893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323 w 242697"/>
                  <a:gd name="connsiteY10" fmla="*/ 106299 h 269620"/>
                  <a:gd name="connsiteX11" fmla="*/ 124079 w 242697"/>
                  <a:gd name="connsiteY11" fmla="*/ 51054 h 269620"/>
                  <a:gd name="connsiteX12" fmla="*/ 73279 w 242697"/>
                  <a:gd name="connsiteY12" fmla="*/ 106299 h 269620"/>
                  <a:gd name="connsiteX13" fmla="*/ 171323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323" y="106299"/>
                    </a:moveTo>
                    <a:cubicBezTo>
                      <a:pt x="170815" y="76327"/>
                      <a:pt x="158877" y="51054"/>
                      <a:pt x="124079" y="51054"/>
                    </a:cubicBezTo>
                    <a:cubicBezTo>
                      <a:pt x="89281" y="51054"/>
                      <a:pt x="76200" y="74676"/>
                      <a:pt x="73279" y="106299"/>
                    </a:cubicBezTo>
                    <a:lnTo>
                      <a:pt x="171323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D06DAFEC-C4C1-20D0-5B0C-6B07EA787A8C}"/>
                  </a:ext>
                </a:extLst>
              </p:cNvPr>
              <p:cNvSpPr/>
              <p:nvPr/>
            </p:nvSpPr>
            <p:spPr>
              <a:xfrm>
                <a:off x="6478142" y="3335019"/>
                <a:ext cx="154558" cy="263525"/>
              </a:xfrm>
              <a:custGeom>
                <a:avLst/>
                <a:gdLst>
                  <a:gd name="connsiteX0" fmla="*/ 508 w 154558"/>
                  <a:gd name="connsiteY0" fmla="*/ 75819 h 263525"/>
                  <a:gd name="connsiteX1" fmla="*/ 0 w 154558"/>
                  <a:gd name="connsiteY1" fmla="*/ 5969 h 263525"/>
                  <a:gd name="connsiteX2" fmla="*/ 69977 w 154558"/>
                  <a:gd name="connsiteY2" fmla="*/ 5969 h 263525"/>
                  <a:gd name="connsiteX3" fmla="*/ 71882 w 154558"/>
                  <a:gd name="connsiteY3" fmla="*/ 51181 h 263525"/>
                  <a:gd name="connsiteX4" fmla="*/ 154559 w 154558"/>
                  <a:gd name="connsiteY4" fmla="*/ 0 h 263525"/>
                  <a:gd name="connsiteX5" fmla="*/ 154559 w 154558"/>
                  <a:gd name="connsiteY5" fmla="*/ 68072 h 263525"/>
                  <a:gd name="connsiteX6" fmla="*/ 71882 w 154558"/>
                  <a:gd name="connsiteY6" fmla="*/ 151257 h 263525"/>
                  <a:gd name="connsiteX7" fmla="*/ 71882 w 154558"/>
                  <a:gd name="connsiteY7" fmla="*/ 263525 h 263525"/>
                  <a:gd name="connsiteX8" fmla="*/ 508 w 154558"/>
                  <a:gd name="connsiteY8" fmla="*/ 263525 h 263525"/>
                  <a:gd name="connsiteX9" fmla="*/ 508 w 154558"/>
                  <a:gd name="connsiteY9" fmla="*/ 75819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4558" h="263525">
                    <a:moveTo>
                      <a:pt x="508" y="75819"/>
                    </a:moveTo>
                    <a:cubicBezTo>
                      <a:pt x="508" y="50165"/>
                      <a:pt x="508" y="27432"/>
                      <a:pt x="0" y="5969"/>
                    </a:cubicBezTo>
                    <a:lnTo>
                      <a:pt x="69977" y="5969"/>
                    </a:lnTo>
                    <a:cubicBezTo>
                      <a:pt x="70866" y="11684"/>
                      <a:pt x="71882" y="37338"/>
                      <a:pt x="71882" y="51181"/>
                    </a:cubicBezTo>
                    <a:cubicBezTo>
                      <a:pt x="83185" y="21717"/>
                      <a:pt x="110744" y="254"/>
                      <a:pt x="154559" y="0"/>
                    </a:cubicBezTo>
                    <a:lnTo>
                      <a:pt x="154559" y="68072"/>
                    </a:lnTo>
                    <a:cubicBezTo>
                      <a:pt x="102743" y="66802"/>
                      <a:pt x="71882" y="80645"/>
                      <a:pt x="71882" y="151257"/>
                    </a:cubicBezTo>
                    <a:lnTo>
                      <a:pt x="71882" y="263525"/>
                    </a:lnTo>
                    <a:lnTo>
                      <a:pt x="508" y="263525"/>
                    </a:lnTo>
                    <a:lnTo>
                      <a:pt x="508" y="7581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9FD543E6-C1D8-C944-6B42-DCCE67F07507}"/>
                  </a:ext>
                </a:extLst>
              </p:cNvPr>
              <p:cNvSpPr/>
              <p:nvPr/>
            </p:nvSpPr>
            <p:spPr>
              <a:xfrm>
                <a:off x="6655816" y="3335017"/>
                <a:ext cx="232410" cy="269496"/>
              </a:xfrm>
              <a:custGeom>
                <a:avLst/>
                <a:gdLst>
                  <a:gd name="connsiteX0" fmla="*/ 228981 w 232410"/>
                  <a:gd name="connsiteY0" fmla="*/ 196980 h 269496"/>
                  <a:gd name="connsiteX1" fmla="*/ 232410 w 232410"/>
                  <a:gd name="connsiteY1" fmla="*/ 263528 h 269496"/>
                  <a:gd name="connsiteX2" fmla="*/ 164211 w 232410"/>
                  <a:gd name="connsiteY2" fmla="*/ 263528 h 269496"/>
                  <a:gd name="connsiteX3" fmla="*/ 160655 w 232410"/>
                  <a:gd name="connsiteY3" fmla="*/ 238382 h 269496"/>
                  <a:gd name="connsiteX4" fmla="*/ 88265 w 232410"/>
                  <a:gd name="connsiteY4" fmla="*/ 269497 h 269496"/>
                  <a:gd name="connsiteX5" fmla="*/ 0 w 232410"/>
                  <a:gd name="connsiteY5" fmla="*/ 188725 h 269496"/>
                  <a:gd name="connsiteX6" fmla="*/ 122682 w 232410"/>
                  <a:gd name="connsiteY6" fmla="*/ 103000 h 269496"/>
                  <a:gd name="connsiteX7" fmla="*/ 159385 w 232410"/>
                  <a:gd name="connsiteY7" fmla="*/ 103000 h 269496"/>
                  <a:gd name="connsiteX8" fmla="*/ 159385 w 232410"/>
                  <a:gd name="connsiteY8" fmla="*/ 87252 h 269496"/>
                  <a:gd name="connsiteX9" fmla="*/ 119761 w 232410"/>
                  <a:gd name="connsiteY9" fmla="*/ 50930 h 269496"/>
                  <a:gd name="connsiteX10" fmla="*/ 79756 w 232410"/>
                  <a:gd name="connsiteY10" fmla="*/ 82426 h 269496"/>
                  <a:gd name="connsiteX11" fmla="*/ 11938 w 232410"/>
                  <a:gd name="connsiteY11" fmla="*/ 82426 h 269496"/>
                  <a:gd name="connsiteX12" fmla="*/ 122428 w 232410"/>
                  <a:gd name="connsiteY12" fmla="*/ 3 h 269496"/>
                  <a:gd name="connsiteX13" fmla="*/ 228981 w 232410"/>
                  <a:gd name="connsiteY13" fmla="*/ 88649 h 269496"/>
                  <a:gd name="connsiteX14" fmla="*/ 228981 w 232410"/>
                  <a:gd name="connsiteY14" fmla="*/ 196980 h 269496"/>
                  <a:gd name="connsiteX15" fmla="*/ 159512 w 232410"/>
                  <a:gd name="connsiteY15" fmla="*/ 146307 h 269496"/>
                  <a:gd name="connsiteX16" fmla="*/ 130429 w 232410"/>
                  <a:gd name="connsiteY16" fmla="*/ 146307 h 269496"/>
                  <a:gd name="connsiteX17" fmla="*/ 71501 w 232410"/>
                  <a:gd name="connsiteY17" fmla="*/ 184280 h 269496"/>
                  <a:gd name="connsiteX18" fmla="*/ 108585 w 232410"/>
                  <a:gd name="connsiteY18" fmla="*/ 218570 h 269496"/>
                  <a:gd name="connsiteX19" fmla="*/ 159512 w 232410"/>
                  <a:gd name="connsiteY19" fmla="*/ 153038 h 269496"/>
                  <a:gd name="connsiteX20" fmla="*/ 159512 w 232410"/>
                  <a:gd name="connsiteY20" fmla="*/ 146307 h 269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32410" h="269496">
                    <a:moveTo>
                      <a:pt x="228981" y="196980"/>
                    </a:moveTo>
                    <a:cubicBezTo>
                      <a:pt x="228981" y="221491"/>
                      <a:pt x="231013" y="257305"/>
                      <a:pt x="232410" y="263528"/>
                    </a:cubicBezTo>
                    <a:lnTo>
                      <a:pt x="164211" y="263528"/>
                    </a:lnTo>
                    <a:cubicBezTo>
                      <a:pt x="162179" y="258448"/>
                      <a:pt x="160782" y="244859"/>
                      <a:pt x="160655" y="238382"/>
                    </a:cubicBezTo>
                    <a:cubicBezTo>
                      <a:pt x="151257" y="252860"/>
                      <a:pt x="133858" y="269497"/>
                      <a:pt x="88265" y="269497"/>
                    </a:cubicBezTo>
                    <a:cubicBezTo>
                      <a:pt x="26162" y="269497"/>
                      <a:pt x="0" y="228730"/>
                      <a:pt x="0" y="188725"/>
                    </a:cubicBezTo>
                    <a:cubicBezTo>
                      <a:pt x="0" y="130051"/>
                      <a:pt x="47117" y="103000"/>
                      <a:pt x="122682" y="103000"/>
                    </a:cubicBezTo>
                    <a:lnTo>
                      <a:pt x="159385" y="103000"/>
                    </a:lnTo>
                    <a:lnTo>
                      <a:pt x="159385" y="87252"/>
                    </a:lnTo>
                    <a:cubicBezTo>
                      <a:pt x="159385" y="68964"/>
                      <a:pt x="152781" y="50930"/>
                      <a:pt x="119761" y="50930"/>
                    </a:cubicBezTo>
                    <a:cubicBezTo>
                      <a:pt x="89662" y="50930"/>
                      <a:pt x="83058" y="63757"/>
                      <a:pt x="79756" y="82426"/>
                    </a:cubicBezTo>
                    <a:lnTo>
                      <a:pt x="11938" y="82426"/>
                    </a:lnTo>
                    <a:cubicBezTo>
                      <a:pt x="15748" y="36706"/>
                      <a:pt x="44069" y="-378"/>
                      <a:pt x="122428" y="3"/>
                    </a:cubicBezTo>
                    <a:cubicBezTo>
                      <a:pt x="191389" y="384"/>
                      <a:pt x="228981" y="27435"/>
                      <a:pt x="228981" y="88649"/>
                    </a:cubicBezTo>
                    <a:lnTo>
                      <a:pt x="228981" y="196980"/>
                    </a:lnTo>
                    <a:close/>
                    <a:moveTo>
                      <a:pt x="159512" y="146307"/>
                    </a:moveTo>
                    <a:lnTo>
                      <a:pt x="130429" y="146307"/>
                    </a:lnTo>
                    <a:cubicBezTo>
                      <a:pt x="87503" y="146307"/>
                      <a:pt x="71501" y="159388"/>
                      <a:pt x="71501" y="184280"/>
                    </a:cubicBezTo>
                    <a:cubicBezTo>
                      <a:pt x="71501" y="202949"/>
                      <a:pt x="82931" y="218570"/>
                      <a:pt x="108585" y="218570"/>
                    </a:cubicBezTo>
                    <a:cubicBezTo>
                      <a:pt x="153924" y="218570"/>
                      <a:pt x="159512" y="187074"/>
                      <a:pt x="159512" y="153038"/>
                    </a:cubicBezTo>
                    <a:lnTo>
                      <a:pt x="159512" y="146307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2" name="Freeform 31">
                <a:extLst>
                  <a:ext uri="{FF2B5EF4-FFF2-40B4-BE49-F238E27FC236}">
                    <a16:creationId xmlns:a16="http://schemas.microsoft.com/office/drawing/2014/main" id="{5CE28E42-599D-394C-3186-72EE0ACF48D2}"/>
                  </a:ext>
                </a:extLst>
              </p:cNvPr>
              <p:cNvSpPr/>
              <p:nvPr/>
            </p:nvSpPr>
            <p:spPr>
              <a:xfrm>
                <a:off x="6924294" y="3271266"/>
                <a:ext cx="161544" cy="330834"/>
              </a:xfrm>
              <a:custGeom>
                <a:avLst/>
                <a:gdLst>
                  <a:gd name="connsiteX0" fmla="*/ 0 w 161544"/>
                  <a:gd name="connsiteY0" fmla="*/ 69723 h 330834"/>
                  <a:gd name="connsiteX1" fmla="*/ 39751 w 161544"/>
                  <a:gd name="connsiteY1" fmla="*/ 69723 h 330834"/>
                  <a:gd name="connsiteX2" fmla="*/ 39751 w 161544"/>
                  <a:gd name="connsiteY2" fmla="*/ 0 h 330834"/>
                  <a:gd name="connsiteX3" fmla="*/ 111125 w 161544"/>
                  <a:gd name="connsiteY3" fmla="*/ 0 h 330834"/>
                  <a:gd name="connsiteX4" fmla="*/ 111125 w 161544"/>
                  <a:gd name="connsiteY4" fmla="*/ 69723 h 330834"/>
                  <a:gd name="connsiteX5" fmla="*/ 161544 w 161544"/>
                  <a:gd name="connsiteY5" fmla="*/ 69723 h 330834"/>
                  <a:gd name="connsiteX6" fmla="*/ 161544 w 161544"/>
                  <a:gd name="connsiteY6" fmla="*/ 123317 h 330834"/>
                  <a:gd name="connsiteX7" fmla="*/ 111125 w 161544"/>
                  <a:gd name="connsiteY7" fmla="*/ 123317 h 330834"/>
                  <a:gd name="connsiteX8" fmla="*/ 111125 w 161544"/>
                  <a:gd name="connsiteY8" fmla="*/ 250444 h 330834"/>
                  <a:gd name="connsiteX9" fmla="*/ 138303 w 161544"/>
                  <a:gd name="connsiteY9" fmla="*/ 277622 h 330834"/>
                  <a:gd name="connsiteX10" fmla="*/ 154559 w 161544"/>
                  <a:gd name="connsiteY10" fmla="*/ 276860 h 330834"/>
                  <a:gd name="connsiteX11" fmla="*/ 154559 w 161544"/>
                  <a:gd name="connsiteY11" fmla="*/ 325882 h 330834"/>
                  <a:gd name="connsiteX12" fmla="*/ 106680 w 161544"/>
                  <a:gd name="connsiteY12" fmla="*/ 330835 h 330834"/>
                  <a:gd name="connsiteX13" fmla="*/ 39878 w 161544"/>
                  <a:gd name="connsiteY13" fmla="*/ 258826 h 330834"/>
                  <a:gd name="connsiteX14" fmla="*/ 39878 w 161544"/>
                  <a:gd name="connsiteY14" fmla="*/ 123317 h 330834"/>
                  <a:gd name="connsiteX15" fmla="*/ 127 w 161544"/>
                  <a:gd name="connsiteY15" fmla="*/ 123317 h 330834"/>
                  <a:gd name="connsiteX16" fmla="*/ 127 w 161544"/>
                  <a:gd name="connsiteY16" fmla="*/ 69723 h 330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61544" h="330834">
                    <a:moveTo>
                      <a:pt x="0" y="69723"/>
                    </a:moveTo>
                    <a:lnTo>
                      <a:pt x="39751" y="69723"/>
                    </a:lnTo>
                    <a:lnTo>
                      <a:pt x="39751" y="0"/>
                    </a:lnTo>
                    <a:lnTo>
                      <a:pt x="111125" y="0"/>
                    </a:lnTo>
                    <a:lnTo>
                      <a:pt x="111125" y="69723"/>
                    </a:lnTo>
                    <a:lnTo>
                      <a:pt x="161544" y="69723"/>
                    </a:lnTo>
                    <a:lnTo>
                      <a:pt x="161544" y="123317"/>
                    </a:lnTo>
                    <a:lnTo>
                      <a:pt x="111125" y="123317"/>
                    </a:lnTo>
                    <a:lnTo>
                      <a:pt x="111125" y="250444"/>
                    </a:lnTo>
                    <a:cubicBezTo>
                      <a:pt x="111125" y="270002"/>
                      <a:pt x="117094" y="277622"/>
                      <a:pt x="138303" y="277622"/>
                    </a:cubicBezTo>
                    <a:cubicBezTo>
                      <a:pt x="142240" y="277622"/>
                      <a:pt x="149225" y="277622"/>
                      <a:pt x="154559" y="276860"/>
                    </a:cubicBezTo>
                    <a:lnTo>
                      <a:pt x="154559" y="325882"/>
                    </a:lnTo>
                    <a:cubicBezTo>
                      <a:pt x="140462" y="330708"/>
                      <a:pt x="121031" y="330835"/>
                      <a:pt x="106680" y="330835"/>
                    </a:cubicBezTo>
                    <a:cubicBezTo>
                      <a:pt x="56388" y="330835"/>
                      <a:pt x="39878" y="303911"/>
                      <a:pt x="39878" y="258826"/>
                    </a:cubicBezTo>
                    <a:lnTo>
                      <a:pt x="39878" y="123317"/>
                    </a:lnTo>
                    <a:lnTo>
                      <a:pt x="127" y="123317"/>
                    </a:lnTo>
                    <a:lnTo>
                      <a:pt x="127" y="69723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3" name="Freeform 32">
                <a:extLst>
                  <a:ext uri="{FF2B5EF4-FFF2-40B4-BE49-F238E27FC236}">
                    <a16:creationId xmlns:a16="http://schemas.microsoft.com/office/drawing/2014/main" id="{C0B1E1FC-FA0C-CFD8-5528-D2E0A3C3C69E}"/>
                  </a:ext>
                </a:extLst>
              </p:cNvPr>
              <p:cNvSpPr/>
              <p:nvPr/>
            </p:nvSpPr>
            <p:spPr>
              <a:xfrm>
                <a:off x="7130542" y="3235325"/>
                <a:ext cx="71373" cy="363219"/>
              </a:xfrm>
              <a:custGeom>
                <a:avLst/>
                <a:gdLst>
                  <a:gd name="connsiteX0" fmla="*/ 0 w 71373"/>
                  <a:gd name="connsiteY0" fmla="*/ 0 h 363219"/>
                  <a:gd name="connsiteX1" fmla="*/ 71374 w 71373"/>
                  <a:gd name="connsiteY1" fmla="*/ 0 h 363219"/>
                  <a:gd name="connsiteX2" fmla="*/ 71374 w 71373"/>
                  <a:gd name="connsiteY2" fmla="*/ 63627 h 363219"/>
                  <a:gd name="connsiteX3" fmla="*/ 0 w 71373"/>
                  <a:gd name="connsiteY3" fmla="*/ 63627 h 363219"/>
                  <a:gd name="connsiteX4" fmla="*/ 0 w 71373"/>
                  <a:gd name="connsiteY4" fmla="*/ 0 h 363219"/>
                  <a:gd name="connsiteX5" fmla="*/ 0 w 71373"/>
                  <a:gd name="connsiteY5" fmla="*/ 105664 h 363219"/>
                  <a:gd name="connsiteX6" fmla="*/ 71374 w 71373"/>
                  <a:gd name="connsiteY6" fmla="*/ 105664 h 363219"/>
                  <a:gd name="connsiteX7" fmla="*/ 71374 w 71373"/>
                  <a:gd name="connsiteY7" fmla="*/ 363220 h 363219"/>
                  <a:gd name="connsiteX8" fmla="*/ 0 w 71373"/>
                  <a:gd name="connsiteY8" fmla="*/ 363220 h 363219"/>
                  <a:gd name="connsiteX9" fmla="*/ 0 w 71373"/>
                  <a:gd name="connsiteY9" fmla="*/ 105664 h 36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1373" h="363219">
                    <a:moveTo>
                      <a:pt x="0" y="0"/>
                    </a:moveTo>
                    <a:lnTo>
                      <a:pt x="71374" y="0"/>
                    </a:lnTo>
                    <a:lnTo>
                      <a:pt x="71374" y="63627"/>
                    </a:lnTo>
                    <a:lnTo>
                      <a:pt x="0" y="63627"/>
                    </a:lnTo>
                    <a:lnTo>
                      <a:pt x="0" y="0"/>
                    </a:lnTo>
                    <a:close/>
                    <a:moveTo>
                      <a:pt x="0" y="105664"/>
                    </a:moveTo>
                    <a:lnTo>
                      <a:pt x="71374" y="105664"/>
                    </a:lnTo>
                    <a:lnTo>
                      <a:pt x="71374" y="363220"/>
                    </a:lnTo>
                    <a:lnTo>
                      <a:pt x="0" y="363220"/>
                    </a:lnTo>
                    <a:lnTo>
                      <a:pt x="0" y="105664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98366D52-5D6C-993B-EA28-7985EC76676F}"/>
                  </a:ext>
                </a:extLst>
              </p:cNvPr>
              <p:cNvSpPr/>
              <p:nvPr/>
            </p:nvSpPr>
            <p:spPr>
              <a:xfrm>
                <a:off x="7255764" y="3335019"/>
                <a:ext cx="254761" cy="269494"/>
              </a:xfrm>
              <a:custGeom>
                <a:avLst/>
                <a:gdLst>
                  <a:gd name="connsiteX0" fmla="*/ 254762 w 254761"/>
                  <a:gd name="connsiteY0" fmla="*/ 134239 h 269494"/>
                  <a:gd name="connsiteX1" fmla="*/ 126492 w 254761"/>
                  <a:gd name="connsiteY1" fmla="*/ 269494 h 269494"/>
                  <a:gd name="connsiteX2" fmla="*/ 0 w 254761"/>
                  <a:gd name="connsiteY2" fmla="*/ 135636 h 269494"/>
                  <a:gd name="connsiteX3" fmla="*/ 129921 w 254761"/>
                  <a:gd name="connsiteY3" fmla="*/ 0 h 269494"/>
                  <a:gd name="connsiteX4" fmla="*/ 254762 w 254761"/>
                  <a:gd name="connsiteY4" fmla="*/ 134239 h 269494"/>
                  <a:gd name="connsiteX5" fmla="*/ 72390 w 254761"/>
                  <a:gd name="connsiteY5" fmla="*/ 134747 h 269494"/>
                  <a:gd name="connsiteX6" fmla="*/ 128143 w 254761"/>
                  <a:gd name="connsiteY6" fmla="*/ 213741 h 269494"/>
                  <a:gd name="connsiteX7" fmla="*/ 182499 w 254761"/>
                  <a:gd name="connsiteY7" fmla="*/ 135255 h 269494"/>
                  <a:gd name="connsiteX8" fmla="*/ 127127 w 254761"/>
                  <a:gd name="connsiteY8" fmla="*/ 55880 h 269494"/>
                  <a:gd name="connsiteX9" fmla="*/ 72390 w 254761"/>
                  <a:gd name="connsiteY9" fmla="*/ 134874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4761" h="269494">
                    <a:moveTo>
                      <a:pt x="254762" y="134239"/>
                    </a:moveTo>
                    <a:cubicBezTo>
                      <a:pt x="254762" y="212217"/>
                      <a:pt x="208153" y="269494"/>
                      <a:pt x="126492" y="269494"/>
                    </a:cubicBezTo>
                    <a:cubicBezTo>
                      <a:pt x="44831" y="269494"/>
                      <a:pt x="0" y="212471"/>
                      <a:pt x="0" y="135636"/>
                    </a:cubicBezTo>
                    <a:cubicBezTo>
                      <a:pt x="0" y="58801"/>
                      <a:pt x="48133" y="0"/>
                      <a:pt x="129921" y="0"/>
                    </a:cubicBezTo>
                    <a:cubicBezTo>
                      <a:pt x="205740" y="0"/>
                      <a:pt x="254762" y="53467"/>
                      <a:pt x="254762" y="134239"/>
                    </a:cubicBezTo>
                    <a:close/>
                    <a:moveTo>
                      <a:pt x="72390" y="134747"/>
                    </a:moveTo>
                    <a:cubicBezTo>
                      <a:pt x="72390" y="184277"/>
                      <a:pt x="93726" y="213741"/>
                      <a:pt x="128143" y="213741"/>
                    </a:cubicBezTo>
                    <a:cubicBezTo>
                      <a:pt x="162560" y="213741"/>
                      <a:pt x="182499" y="184404"/>
                      <a:pt x="182499" y="135255"/>
                    </a:cubicBezTo>
                    <a:cubicBezTo>
                      <a:pt x="182499" y="81407"/>
                      <a:pt x="162687" y="55880"/>
                      <a:pt x="127127" y="55880"/>
                    </a:cubicBezTo>
                    <a:cubicBezTo>
                      <a:pt x="94107" y="55880"/>
                      <a:pt x="72390" y="80391"/>
                      <a:pt x="72390" y="134874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10983B24-A99E-3653-FBCE-94DF6A19A5F0}"/>
                  </a:ext>
                </a:extLst>
              </p:cNvPr>
              <p:cNvSpPr/>
              <p:nvPr/>
            </p:nvSpPr>
            <p:spPr>
              <a:xfrm>
                <a:off x="7564373" y="3335019"/>
                <a:ext cx="231902" cy="263525"/>
              </a:xfrm>
              <a:custGeom>
                <a:avLst/>
                <a:gdLst>
                  <a:gd name="connsiteX0" fmla="*/ 508 w 231902"/>
                  <a:gd name="connsiteY0" fmla="*/ 70866 h 263525"/>
                  <a:gd name="connsiteX1" fmla="*/ 0 w 231902"/>
                  <a:gd name="connsiteY1" fmla="*/ 5969 h 263525"/>
                  <a:gd name="connsiteX2" fmla="*/ 69088 w 231902"/>
                  <a:gd name="connsiteY2" fmla="*/ 5969 h 263525"/>
                  <a:gd name="connsiteX3" fmla="*/ 71882 w 231902"/>
                  <a:gd name="connsiteY3" fmla="*/ 38735 h 263525"/>
                  <a:gd name="connsiteX4" fmla="*/ 146558 w 231902"/>
                  <a:gd name="connsiteY4" fmla="*/ 0 h 263525"/>
                  <a:gd name="connsiteX5" fmla="*/ 231902 w 231902"/>
                  <a:gd name="connsiteY5" fmla="*/ 99695 h 263525"/>
                  <a:gd name="connsiteX6" fmla="*/ 231902 w 231902"/>
                  <a:gd name="connsiteY6" fmla="*/ 263525 h 263525"/>
                  <a:gd name="connsiteX7" fmla="*/ 160528 w 231902"/>
                  <a:gd name="connsiteY7" fmla="*/ 263525 h 263525"/>
                  <a:gd name="connsiteX8" fmla="*/ 160528 w 231902"/>
                  <a:gd name="connsiteY8" fmla="*/ 107569 h 263525"/>
                  <a:gd name="connsiteX9" fmla="*/ 119380 w 231902"/>
                  <a:gd name="connsiteY9" fmla="*/ 57658 h 263525"/>
                  <a:gd name="connsiteX10" fmla="*/ 71755 w 231902"/>
                  <a:gd name="connsiteY10" fmla="*/ 120015 h 263525"/>
                  <a:gd name="connsiteX11" fmla="*/ 71755 w 231902"/>
                  <a:gd name="connsiteY11" fmla="*/ 263525 h 263525"/>
                  <a:gd name="connsiteX12" fmla="*/ 381 w 231902"/>
                  <a:gd name="connsiteY12" fmla="*/ 263525 h 263525"/>
                  <a:gd name="connsiteX13" fmla="*/ 381 w 231902"/>
                  <a:gd name="connsiteY13" fmla="*/ 70866 h 263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31902" h="263525">
                    <a:moveTo>
                      <a:pt x="508" y="70866"/>
                    </a:moveTo>
                    <a:cubicBezTo>
                      <a:pt x="508" y="49022"/>
                      <a:pt x="508" y="25019"/>
                      <a:pt x="0" y="5969"/>
                    </a:cubicBezTo>
                    <a:lnTo>
                      <a:pt x="69088" y="5969"/>
                    </a:lnTo>
                    <a:cubicBezTo>
                      <a:pt x="70485" y="12573"/>
                      <a:pt x="71501" y="30480"/>
                      <a:pt x="71882" y="38735"/>
                    </a:cubicBezTo>
                    <a:cubicBezTo>
                      <a:pt x="80645" y="22606"/>
                      <a:pt x="101473" y="0"/>
                      <a:pt x="146558" y="0"/>
                    </a:cubicBezTo>
                    <a:cubicBezTo>
                      <a:pt x="198247" y="0"/>
                      <a:pt x="231902" y="34925"/>
                      <a:pt x="231902" y="99695"/>
                    </a:cubicBezTo>
                    <a:lnTo>
                      <a:pt x="231902" y="263525"/>
                    </a:lnTo>
                    <a:lnTo>
                      <a:pt x="160528" y="263525"/>
                    </a:lnTo>
                    <a:lnTo>
                      <a:pt x="160528" y="107569"/>
                    </a:lnTo>
                    <a:cubicBezTo>
                      <a:pt x="160528" y="78613"/>
                      <a:pt x="150876" y="57658"/>
                      <a:pt x="119380" y="57658"/>
                    </a:cubicBezTo>
                    <a:cubicBezTo>
                      <a:pt x="87884" y="57658"/>
                      <a:pt x="71755" y="74549"/>
                      <a:pt x="71755" y="120015"/>
                    </a:cubicBezTo>
                    <a:lnTo>
                      <a:pt x="71755" y="263525"/>
                    </a:lnTo>
                    <a:lnTo>
                      <a:pt x="381" y="263525"/>
                    </a:lnTo>
                    <a:lnTo>
                      <a:pt x="381" y="70866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6" name="Freeform 35">
                <a:extLst>
                  <a:ext uri="{FF2B5EF4-FFF2-40B4-BE49-F238E27FC236}">
                    <a16:creationId xmlns:a16="http://schemas.microsoft.com/office/drawing/2014/main" id="{887BC1BE-E86C-911F-D6B5-9424C0FE5E2E}"/>
                  </a:ext>
                </a:extLst>
              </p:cNvPr>
              <p:cNvSpPr/>
              <p:nvPr/>
            </p:nvSpPr>
            <p:spPr>
              <a:xfrm>
                <a:off x="5293486" y="3671442"/>
                <a:ext cx="251587" cy="369316"/>
              </a:xfrm>
              <a:custGeom>
                <a:avLst/>
                <a:gdLst>
                  <a:gd name="connsiteX0" fmla="*/ 251079 w 251587"/>
                  <a:gd name="connsiteY0" fmla="*/ 127 h 369316"/>
                  <a:gd name="connsiteX1" fmla="*/ 251079 w 251587"/>
                  <a:gd name="connsiteY1" fmla="*/ 292608 h 369316"/>
                  <a:gd name="connsiteX2" fmla="*/ 251587 w 251587"/>
                  <a:gd name="connsiteY2" fmla="*/ 363347 h 369316"/>
                  <a:gd name="connsiteX3" fmla="*/ 183007 w 251587"/>
                  <a:gd name="connsiteY3" fmla="*/ 363347 h 369316"/>
                  <a:gd name="connsiteX4" fmla="*/ 179705 w 251587"/>
                  <a:gd name="connsiteY4" fmla="*/ 336423 h 369316"/>
                  <a:gd name="connsiteX5" fmla="*/ 106553 w 251587"/>
                  <a:gd name="connsiteY5" fmla="*/ 369316 h 369316"/>
                  <a:gd name="connsiteX6" fmla="*/ 0 w 251587"/>
                  <a:gd name="connsiteY6" fmla="*/ 236601 h 369316"/>
                  <a:gd name="connsiteX7" fmla="*/ 116967 w 251587"/>
                  <a:gd name="connsiteY7" fmla="*/ 99695 h 369316"/>
                  <a:gd name="connsiteX8" fmla="*/ 179705 w 251587"/>
                  <a:gd name="connsiteY8" fmla="*/ 124333 h 369316"/>
                  <a:gd name="connsiteX9" fmla="*/ 179705 w 251587"/>
                  <a:gd name="connsiteY9" fmla="*/ 0 h 369316"/>
                  <a:gd name="connsiteX10" fmla="*/ 251079 w 251587"/>
                  <a:gd name="connsiteY10" fmla="*/ 0 h 369316"/>
                  <a:gd name="connsiteX11" fmla="*/ 73279 w 251587"/>
                  <a:gd name="connsiteY11" fmla="*/ 234823 h 369316"/>
                  <a:gd name="connsiteX12" fmla="*/ 127762 w 251587"/>
                  <a:gd name="connsiteY12" fmla="*/ 312166 h 369316"/>
                  <a:gd name="connsiteX13" fmla="*/ 182499 w 251587"/>
                  <a:gd name="connsiteY13" fmla="*/ 234188 h 369316"/>
                  <a:gd name="connsiteX14" fmla="*/ 129667 w 251587"/>
                  <a:gd name="connsiteY14" fmla="*/ 156845 h 369316"/>
                  <a:gd name="connsiteX15" fmla="*/ 73406 w 251587"/>
                  <a:gd name="connsiteY15" fmla="*/ 234696 h 3693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51587" h="369316">
                    <a:moveTo>
                      <a:pt x="251079" y="127"/>
                    </a:moveTo>
                    <a:lnTo>
                      <a:pt x="251079" y="292608"/>
                    </a:lnTo>
                    <a:cubicBezTo>
                      <a:pt x="251079" y="316103"/>
                      <a:pt x="251079" y="339852"/>
                      <a:pt x="251587" y="363347"/>
                    </a:cubicBezTo>
                    <a:lnTo>
                      <a:pt x="183007" y="363347"/>
                    </a:lnTo>
                    <a:cubicBezTo>
                      <a:pt x="181610" y="355600"/>
                      <a:pt x="180213" y="342265"/>
                      <a:pt x="179705" y="336423"/>
                    </a:cubicBezTo>
                    <a:cubicBezTo>
                      <a:pt x="167259" y="356743"/>
                      <a:pt x="145034" y="369316"/>
                      <a:pt x="106553" y="369316"/>
                    </a:cubicBezTo>
                    <a:cubicBezTo>
                      <a:pt x="41402" y="369316"/>
                      <a:pt x="0" y="316992"/>
                      <a:pt x="0" y="236601"/>
                    </a:cubicBezTo>
                    <a:cubicBezTo>
                      <a:pt x="0" y="156210"/>
                      <a:pt x="44069" y="99695"/>
                      <a:pt x="116967" y="99695"/>
                    </a:cubicBezTo>
                    <a:cubicBezTo>
                      <a:pt x="154051" y="99695"/>
                      <a:pt x="173990" y="112776"/>
                      <a:pt x="179705" y="124333"/>
                    </a:cubicBezTo>
                    <a:lnTo>
                      <a:pt x="179705" y="0"/>
                    </a:lnTo>
                    <a:lnTo>
                      <a:pt x="251079" y="0"/>
                    </a:lnTo>
                    <a:close/>
                    <a:moveTo>
                      <a:pt x="73279" y="234823"/>
                    </a:moveTo>
                    <a:cubicBezTo>
                      <a:pt x="73279" y="284988"/>
                      <a:pt x="92837" y="312166"/>
                      <a:pt x="127762" y="312166"/>
                    </a:cubicBezTo>
                    <a:cubicBezTo>
                      <a:pt x="176784" y="312166"/>
                      <a:pt x="182499" y="271272"/>
                      <a:pt x="182499" y="234188"/>
                    </a:cubicBezTo>
                    <a:cubicBezTo>
                      <a:pt x="182499" y="190119"/>
                      <a:pt x="176276" y="156845"/>
                      <a:pt x="129667" y="156845"/>
                    </a:cubicBezTo>
                    <a:cubicBezTo>
                      <a:pt x="92202" y="156845"/>
                      <a:pt x="73406" y="186055"/>
                      <a:pt x="73406" y="234696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7" name="Freeform 36">
                <a:extLst>
                  <a:ext uri="{FF2B5EF4-FFF2-40B4-BE49-F238E27FC236}">
                    <a16:creationId xmlns:a16="http://schemas.microsoft.com/office/drawing/2014/main" id="{8B3D3920-3F08-24F1-AFEA-C67ED8F000EC}"/>
                  </a:ext>
                </a:extLst>
              </p:cNvPr>
              <p:cNvSpPr/>
              <p:nvPr/>
            </p:nvSpPr>
            <p:spPr>
              <a:xfrm>
                <a:off x="557517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8" name="Freeform 37">
                <a:extLst>
                  <a:ext uri="{FF2B5EF4-FFF2-40B4-BE49-F238E27FC236}">
                    <a16:creationId xmlns:a16="http://schemas.microsoft.com/office/drawing/2014/main" id="{3AD3B900-4990-0307-C39D-B77E605335DE}"/>
                  </a:ext>
                </a:extLst>
              </p:cNvPr>
              <p:cNvSpPr/>
              <p:nvPr/>
            </p:nvSpPr>
            <p:spPr>
              <a:xfrm>
                <a:off x="5836411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39" name="Freeform 38">
                <a:extLst>
                  <a:ext uri="{FF2B5EF4-FFF2-40B4-BE49-F238E27FC236}">
                    <a16:creationId xmlns:a16="http://schemas.microsoft.com/office/drawing/2014/main" id="{FC7508B1-2652-D375-55AF-696810C54CD2}"/>
                  </a:ext>
                </a:extLst>
              </p:cNvPr>
              <p:cNvSpPr/>
              <p:nvPr/>
            </p:nvSpPr>
            <p:spPr>
              <a:xfrm>
                <a:off x="6229095" y="3771264"/>
                <a:ext cx="237236" cy="269494"/>
              </a:xfrm>
              <a:custGeom>
                <a:avLst/>
                <a:gdLst>
                  <a:gd name="connsiteX0" fmla="*/ 237236 w 237236"/>
                  <a:gd name="connsiteY0" fmla="*/ 180340 h 269494"/>
                  <a:gd name="connsiteX1" fmla="*/ 121412 w 237236"/>
                  <a:gd name="connsiteY1" fmla="*/ 269494 h 269494"/>
                  <a:gd name="connsiteX2" fmla="*/ 0 w 237236"/>
                  <a:gd name="connsiteY2" fmla="*/ 136652 h 269494"/>
                  <a:gd name="connsiteX3" fmla="*/ 124841 w 237236"/>
                  <a:gd name="connsiteY3" fmla="*/ 0 h 269494"/>
                  <a:gd name="connsiteX4" fmla="*/ 237236 w 237236"/>
                  <a:gd name="connsiteY4" fmla="*/ 91440 h 269494"/>
                  <a:gd name="connsiteX5" fmla="*/ 167640 w 237236"/>
                  <a:gd name="connsiteY5" fmla="*/ 91440 h 269494"/>
                  <a:gd name="connsiteX6" fmla="*/ 123444 w 237236"/>
                  <a:gd name="connsiteY6" fmla="*/ 55753 h 269494"/>
                  <a:gd name="connsiteX7" fmla="*/ 72390 w 237236"/>
                  <a:gd name="connsiteY7" fmla="*/ 134239 h 269494"/>
                  <a:gd name="connsiteX8" fmla="*/ 123190 w 237236"/>
                  <a:gd name="connsiteY8" fmla="*/ 214122 h 269494"/>
                  <a:gd name="connsiteX9" fmla="*/ 167132 w 237236"/>
                  <a:gd name="connsiteY9" fmla="*/ 180340 h 269494"/>
                  <a:gd name="connsiteX10" fmla="*/ 237236 w 237236"/>
                  <a:gd name="connsiteY10" fmla="*/ 180340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37236" h="269494">
                    <a:moveTo>
                      <a:pt x="237236" y="180340"/>
                    </a:moveTo>
                    <a:cubicBezTo>
                      <a:pt x="228346" y="223266"/>
                      <a:pt x="198120" y="269494"/>
                      <a:pt x="121412" y="269494"/>
                    </a:cubicBezTo>
                    <a:cubicBezTo>
                      <a:pt x="44704" y="269494"/>
                      <a:pt x="0" y="213995"/>
                      <a:pt x="0" y="136652"/>
                    </a:cubicBezTo>
                    <a:cubicBezTo>
                      <a:pt x="0" y="59309"/>
                      <a:pt x="46355" y="0"/>
                      <a:pt x="124841" y="0"/>
                    </a:cubicBezTo>
                    <a:cubicBezTo>
                      <a:pt x="211709" y="0"/>
                      <a:pt x="235839" y="62357"/>
                      <a:pt x="237236" y="91440"/>
                    </a:cubicBezTo>
                    <a:lnTo>
                      <a:pt x="167640" y="91440"/>
                    </a:lnTo>
                    <a:cubicBezTo>
                      <a:pt x="163195" y="70485"/>
                      <a:pt x="151384" y="55753"/>
                      <a:pt x="123444" y="55753"/>
                    </a:cubicBezTo>
                    <a:cubicBezTo>
                      <a:pt x="90805" y="55753"/>
                      <a:pt x="72390" y="84328"/>
                      <a:pt x="72390" y="134239"/>
                    </a:cubicBezTo>
                    <a:cubicBezTo>
                      <a:pt x="72390" y="189103"/>
                      <a:pt x="91948" y="214122"/>
                      <a:pt x="123190" y="214122"/>
                    </a:cubicBezTo>
                    <a:cubicBezTo>
                      <a:pt x="147701" y="214122"/>
                      <a:pt x="160782" y="199644"/>
                      <a:pt x="167132" y="180340"/>
                    </a:cubicBezTo>
                    <a:lnTo>
                      <a:pt x="237236" y="18034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0" name="Freeform 39">
                <a:extLst>
                  <a:ext uri="{FF2B5EF4-FFF2-40B4-BE49-F238E27FC236}">
                    <a16:creationId xmlns:a16="http://schemas.microsoft.com/office/drawing/2014/main" id="{898E6028-D0EC-A058-C938-0730DEC2E574}"/>
                  </a:ext>
                </a:extLst>
              </p:cNvPr>
              <p:cNvSpPr/>
              <p:nvPr/>
            </p:nvSpPr>
            <p:spPr>
              <a:xfrm>
                <a:off x="64844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1" name="Freeform 40">
                <a:extLst>
                  <a:ext uri="{FF2B5EF4-FFF2-40B4-BE49-F238E27FC236}">
                    <a16:creationId xmlns:a16="http://schemas.microsoft.com/office/drawing/2014/main" id="{965ABDC9-8AD5-0DFE-BBFB-7BAE966132E3}"/>
                  </a:ext>
                </a:extLst>
              </p:cNvPr>
              <p:cNvSpPr/>
              <p:nvPr/>
            </p:nvSpPr>
            <p:spPr>
              <a:xfrm>
                <a:off x="6751827" y="3771138"/>
                <a:ext cx="249554" cy="367283"/>
              </a:xfrm>
              <a:custGeom>
                <a:avLst/>
                <a:gdLst>
                  <a:gd name="connsiteX0" fmla="*/ 249174 w 249554"/>
                  <a:gd name="connsiteY0" fmla="*/ 232283 h 367283"/>
                  <a:gd name="connsiteX1" fmla="*/ 121031 w 249554"/>
                  <a:gd name="connsiteY1" fmla="*/ 367284 h 367283"/>
                  <a:gd name="connsiteX2" fmla="*/ 5969 w 249554"/>
                  <a:gd name="connsiteY2" fmla="*/ 285623 h 367283"/>
                  <a:gd name="connsiteX3" fmla="*/ 78613 w 249554"/>
                  <a:gd name="connsiteY3" fmla="*/ 285623 h 367283"/>
                  <a:gd name="connsiteX4" fmla="*/ 124206 w 249554"/>
                  <a:gd name="connsiteY4" fmla="*/ 315341 h 367283"/>
                  <a:gd name="connsiteX5" fmla="*/ 179197 w 249554"/>
                  <a:gd name="connsiteY5" fmla="*/ 236601 h 367283"/>
                  <a:gd name="connsiteX6" fmla="*/ 179197 w 249554"/>
                  <a:gd name="connsiteY6" fmla="*/ 224282 h 367283"/>
                  <a:gd name="connsiteX7" fmla="*/ 106553 w 249554"/>
                  <a:gd name="connsiteY7" fmla="*/ 260477 h 367283"/>
                  <a:gd name="connsiteX8" fmla="*/ 0 w 249554"/>
                  <a:gd name="connsiteY8" fmla="*/ 135636 h 367283"/>
                  <a:gd name="connsiteX9" fmla="*/ 112649 w 249554"/>
                  <a:gd name="connsiteY9" fmla="*/ 0 h 367283"/>
                  <a:gd name="connsiteX10" fmla="*/ 179070 w 249554"/>
                  <a:gd name="connsiteY10" fmla="*/ 32893 h 367283"/>
                  <a:gd name="connsiteX11" fmla="*/ 181864 w 249554"/>
                  <a:gd name="connsiteY11" fmla="*/ 5969 h 367283"/>
                  <a:gd name="connsiteX12" fmla="*/ 249555 w 249554"/>
                  <a:gd name="connsiteY12" fmla="*/ 5969 h 367283"/>
                  <a:gd name="connsiteX13" fmla="*/ 249047 w 249554"/>
                  <a:gd name="connsiteY13" fmla="*/ 79883 h 367283"/>
                  <a:gd name="connsiteX14" fmla="*/ 249047 w 249554"/>
                  <a:gd name="connsiteY14" fmla="*/ 232156 h 367283"/>
                  <a:gd name="connsiteX15" fmla="*/ 73406 w 249554"/>
                  <a:gd name="connsiteY15" fmla="*/ 132588 h 367283"/>
                  <a:gd name="connsiteX16" fmla="*/ 127127 w 249554"/>
                  <a:gd name="connsiteY16" fmla="*/ 203073 h 367283"/>
                  <a:gd name="connsiteX17" fmla="*/ 181483 w 249554"/>
                  <a:gd name="connsiteY17" fmla="*/ 130429 h 367283"/>
                  <a:gd name="connsiteX18" fmla="*/ 128524 w 249554"/>
                  <a:gd name="connsiteY18" fmla="*/ 57277 h 367283"/>
                  <a:gd name="connsiteX19" fmla="*/ 73279 w 249554"/>
                  <a:gd name="connsiteY19" fmla="*/ 132588 h 36728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249554" h="367283">
                    <a:moveTo>
                      <a:pt x="249174" y="232283"/>
                    </a:moveTo>
                    <a:cubicBezTo>
                      <a:pt x="249174" y="314960"/>
                      <a:pt x="218694" y="367284"/>
                      <a:pt x="121031" y="367284"/>
                    </a:cubicBezTo>
                    <a:cubicBezTo>
                      <a:pt x="23368" y="367284"/>
                      <a:pt x="8382" y="314706"/>
                      <a:pt x="5969" y="285623"/>
                    </a:cubicBezTo>
                    <a:lnTo>
                      <a:pt x="78613" y="285623"/>
                    </a:lnTo>
                    <a:cubicBezTo>
                      <a:pt x="83566" y="303276"/>
                      <a:pt x="96647" y="315341"/>
                      <a:pt x="124206" y="315341"/>
                    </a:cubicBezTo>
                    <a:cubicBezTo>
                      <a:pt x="170561" y="315341"/>
                      <a:pt x="179197" y="287147"/>
                      <a:pt x="179197" y="236601"/>
                    </a:cubicBezTo>
                    <a:lnTo>
                      <a:pt x="179197" y="224282"/>
                    </a:lnTo>
                    <a:cubicBezTo>
                      <a:pt x="165735" y="246507"/>
                      <a:pt x="144399" y="260477"/>
                      <a:pt x="106553" y="260477"/>
                    </a:cubicBezTo>
                    <a:cubicBezTo>
                      <a:pt x="38735" y="260477"/>
                      <a:pt x="0" y="204851"/>
                      <a:pt x="0" y="135636"/>
                    </a:cubicBezTo>
                    <a:cubicBezTo>
                      <a:pt x="0" y="55118"/>
                      <a:pt x="48260" y="0"/>
                      <a:pt x="112649" y="0"/>
                    </a:cubicBezTo>
                    <a:cubicBezTo>
                      <a:pt x="156845" y="0"/>
                      <a:pt x="175260" y="20828"/>
                      <a:pt x="179070" y="32893"/>
                    </a:cubicBezTo>
                    <a:cubicBezTo>
                      <a:pt x="179578" y="25908"/>
                      <a:pt x="181356" y="10287"/>
                      <a:pt x="181864" y="5969"/>
                    </a:cubicBezTo>
                    <a:lnTo>
                      <a:pt x="249555" y="5969"/>
                    </a:lnTo>
                    <a:cubicBezTo>
                      <a:pt x="249174" y="28956"/>
                      <a:pt x="249047" y="55118"/>
                      <a:pt x="249047" y="79883"/>
                    </a:cubicBezTo>
                    <a:lnTo>
                      <a:pt x="249047" y="232156"/>
                    </a:lnTo>
                    <a:close/>
                    <a:moveTo>
                      <a:pt x="73406" y="132588"/>
                    </a:moveTo>
                    <a:cubicBezTo>
                      <a:pt x="73406" y="176911"/>
                      <a:pt x="95504" y="203073"/>
                      <a:pt x="127127" y="203073"/>
                    </a:cubicBezTo>
                    <a:cubicBezTo>
                      <a:pt x="170053" y="203073"/>
                      <a:pt x="181483" y="173609"/>
                      <a:pt x="181483" y="130429"/>
                    </a:cubicBezTo>
                    <a:cubicBezTo>
                      <a:pt x="181483" y="87249"/>
                      <a:pt x="173863" y="57277"/>
                      <a:pt x="128524" y="57277"/>
                    </a:cubicBezTo>
                    <a:cubicBezTo>
                      <a:pt x="97536" y="57277"/>
                      <a:pt x="73279" y="81153"/>
                      <a:pt x="73279" y="132588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2" name="Freeform 41">
                <a:extLst>
                  <a:ext uri="{FF2B5EF4-FFF2-40B4-BE49-F238E27FC236}">
                    <a16:creationId xmlns:a16="http://schemas.microsoft.com/office/drawing/2014/main" id="{A6A4FA42-4030-1F79-435A-0C1FB9F107DF}"/>
                  </a:ext>
                </a:extLst>
              </p:cNvPr>
              <p:cNvSpPr/>
              <p:nvPr/>
            </p:nvSpPr>
            <p:spPr>
              <a:xfrm>
                <a:off x="7035292" y="3771138"/>
                <a:ext cx="242697" cy="269620"/>
              </a:xfrm>
              <a:custGeom>
                <a:avLst/>
                <a:gdLst>
                  <a:gd name="connsiteX0" fmla="*/ 71882 w 242697"/>
                  <a:gd name="connsiteY0" fmla="*/ 150114 h 269620"/>
                  <a:gd name="connsiteX1" fmla="*/ 123571 w 242697"/>
                  <a:gd name="connsiteY1" fmla="*/ 213868 h 269620"/>
                  <a:gd name="connsiteX2" fmla="*/ 168529 w 242697"/>
                  <a:gd name="connsiteY2" fmla="*/ 186309 h 269620"/>
                  <a:gd name="connsiteX3" fmla="*/ 239903 w 242697"/>
                  <a:gd name="connsiteY3" fmla="*/ 186309 h 269620"/>
                  <a:gd name="connsiteX4" fmla="*/ 121666 w 242697"/>
                  <a:gd name="connsiteY4" fmla="*/ 269621 h 269620"/>
                  <a:gd name="connsiteX5" fmla="*/ 0 w 242697"/>
                  <a:gd name="connsiteY5" fmla="*/ 138557 h 269620"/>
                  <a:gd name="connsiteX6" fmla="*/ 124206 w 242697"/>
                  <a:gd name="connsiteY6" fmla="*/ 0 h 269620"/>
                  <a:gd name="connsiteX7" fmla="*/ 242697 w 242697"/>
                  <a:gd name="connsiteY7" fmla="*/ 128270 h 269620"/>
                  <a:gd name="connsiteX8" fmla="*/ 241808 w 242697"/>
                  <a:gd name="connsiteY8" fmla="*/ 149987 h 269620"/>
                  <a:gd name="connsiteX9" fmla="*/ 71755 w 242697"/>
                  <a:gd name="connsiteY9" fmla="*/ 149987 h 269620"/>
                  <a:gd name="connsiteX10" fmla="*/ 171450 w 242697"/>
                  <a:gd name="connsiteY10" fmla="*/ 106299 h 269620"/>
                  <a:gd name="connsiteX11" fmla="*/ 124206 w 242697"/>
                  <a:gd name="connsiteY11" fmla="*/ 51054 h 269620"/>
                  <a:gd name="connsiteX12" fmla="*/ 73406 w 242697"/>
                  <a:gd name="connsiteY12" fmla="*/ 106299 h 269620"/>
                  <a:gd name="connsiteX13" fmla="*/ 171450 w 242697"/>
                  <a:gd name="connsiteY13" fmla="*/ 106299 h 2696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42697" h="269620">
                    <a:moveTo>
                      <a:pt x="71882" y="150114"/>
                    </a:moveTo>
                    <a:cubicBezTo>
                      <a:pt x="71882" y="182372"/>
                      <a:pt x="88138" y="213868"/>
                      <a:pt x="123571" y="213868"/>
                    </a:cubicBezTo>
                    <a:cubicBezTo>
                      <a:pt x="153289" y="213868"/>
                      <a:pt x="161798" y="201930"/>
                      <a:pt x="168529" y="186309"/>
                    </a:cubicBezTo>
                    <a:lnTo>
                      <a:pt x="239903" y="186309"/>
                    </a:lnTo>
                    <a:cubicBezTo>
                      <a:pt x="230759" y="217805"/>
                      <a:pt x="202692" y="269621"/>
                      <a:pt x="121666" y="269621"/>
                    </a:cubicBezTo>
                    <a:cubicBezTo>
                      <a:pt x="40640" y="269621"/>
                      <a:pt x="0" y="206121"/>
                      <a:pt x="0" y="138557"/>
                    </a:cubicBezTo>
                    <a:cubicBezTo>
                      <a:pt x="0" y="57785"/>
                      <a:pt x="41529" y="0"/>
                      <a:pt x="124206" y="0"/>
                    </a:cubicBezTo>
                    <a:cubicBezTo>
                      <a:pt x="212725" y="0"/>
                      <a:pt x="242697" y="64008"/>
                      <a:pt x="242697" y="128270"/>
                    </a:cubicBezTo>
                    <a:cubicBezTo>
                      <a:pt x="242697" y="137033"/>
                      <a:pt x="242697" y="142621"/>
                      <a:pt x="241808" y="149987"/>
                    </a:cubicBezTo>
                    <a:lnTo>
                      <a:pt x="71755" y="149987"/>
                    </a:lnTo>
                    <a:close/>
                    <a:moveTo>
                      <a:pt x="171450" y="106299"/>
                    </a:moveTo>
                    <a:cubicBezTo>
                      <a:pt x="170942" y="76327"/>
                      <a:pt x="159004" y="51054"/>
                      <a:pt x="124206" y="51054"/>
                    </a:cubicBezTo>
                    <a:cubicBezTo>
                      <a:pt x="89408" y="51054"/>
                      <a:pt x="76327" y="74676"/>
                      <a:pt x="73406" y="106299"/>
                    </a:cubicBezTo>
                    <a:lnTo>
                      <a:pt x="171450" y="106299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 42">
                <a:extLst>
                  <a:ext uri="{FF2B5EF4-FFF2-40B4-BE49-F238E27FC236}">
                    <a16:creationId xmlns:a16="http://schemas.microsoft.com/office/drawing/2014/main" id="{2ADDC729-54A9-2406-6DDE-18A4D8021056}"/>
                  </a:ext>
                </a:extLst>
              </p:cNvPr>
              <p:cNvSpPr/>
              <p:nvPr/>
            </p:nvSpPr>
            <p:spPr>
              <a:xfrm>
                <a:off x="7313676" y="3771264"/>
                <a:ext cx="248919" cy="362204"/>
              </a:xfrm>
              <a:custGeom>
                <a:avLst/>
                <a:gdLst>
                  <a:gd name="connsiteX0" fmla="*/ 71374 w 248919"/>
                  <a:gd name="connsiteY0" fmla="*/ 240792 h 362204"/>
                  <a:gd name="connsiteX1" fmla="*/ 71374 w 248919"/>
                  <a:gd name="connsiteY1" fmla="*/ 362204 h 362204"/>
                  <a:gd name="connsiteX2" fmla="*/ 508 w 248919"/>
                  <a:gd name="connsiteY2" fmla="*/ 362204 h 362204"/>
                  <a:gd name="connsiteX3" fmla="*/ 508 w 248919"/>
                  <a:gd name="connsiteY3" fmla="*/ 68072 h 362204"/>
                  <a:gd name="connsiteX4" fmla="*/ 0 w 248919"/>
                  <a:gd name="connsiteY4" fmla="*/ 5969 h 362204"/>
                  <a:gd name="connsiteX5" fmla="*/ 69088 w 248919"/>
                  <a:gd name="connsiteY5" fmla="*/ 5969 h 362204"/>
                  <a:gd name="connsiteX6" fmla="*/ 71374 w 248919"/>
                  <a:gd name="connsiteY6" fmla="*/ 38100 h 362204"/>
                  <a:gd name="connsiteX7" fmla="*/ 146304 w 248919"/>
                  <a:gd name="connsiteY7" fmla="*/ 0 h 362204"/>
                  <a:gd name="connsiteX8" fmla="*/ 248920 w 248919"/>
                  <a:gd name="connsiteY8" fmla="*/ 128270 h 362204"/>
                  <a:gd name="connsiteX9" fmla="*/ 136525 w 248919"/>
                  <a:gd name="connsiteY9" fmla="*/ 269494 h 362204"/>
                  <a:gd name="connsiteX10" fmla="*/ 71374 w 248919"/>
                  <a:gd name="connsiteY10" fmla="*/ 240665 h 362204"/>
                  <a:gd name="connsiteX11" fmla="*/ 176530 w 248919"/>
                  <a:gd name="connsiteY11" fmla="*/ 131064 h 362204"/>
                  <a:gd name="connsiteX12" fmla="*/ 123444 w 248919"/>
                  <a:gd name="connsiteY12" fmla="*/ 57150 h 362204"/>
                  <a:gd name="connsiteX13" fmla="*/ 68580 w 248919"/>
                  <a:gd name="connsiteY13" fmla="*/ 135001 h 362204"/>
                  <a:gd name="connsiteX14" fmla="*/ 120396 w 248919"/>
                  <a:gd name="connsiteY14" fmla="*/ 212725 h 362204"/>
                  <a:gd name="connsiteX15" fmla="*/ 176530 w 248919"/>
                  <a:gd name="connsiteY15" fmla="*/ 130937 h 3622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248919" h="362204">
                    <a:moveTo>
                      <a:pt x="71374" y="240792"/>
                    </a:moveTo>
                    <a:lnTo>
                      <a:pt x="71374" y="362204"/>
                    </a:lnTo>
                    <a:lnTo>
                      <a:pt x="508" y="362204"/>
                    </a:lnTo>
                    <a:lnTo>
                      <a:pt x="508" y="68072"/>
                    </a:lnTo>
                    <a:cubicBezTo>
                      <a:pt x="508" y="47244"/>
                      <a:pt x="508" y="26670"/>
                      <a:pt x="0" y="5969"/>
                    </a:cubicBezTo>
                    <a:lnTo>
                      <a:pt x="69088" y="5969"/>
                    </a:lnTo>
                    <a:cubicBezTo>
                      <a:pt x="70104" y="12827"/>
                      <a:pt x="71374" y="28575"/>
                      <a:pt x="71374" y="38100"/>
                    </a:cubicBezTo>
                    <a:cubicBezTo>
                      <a:pt x="82423" y="19177"/>
                      <a:pt x="105410" y="0"/>
                      <a:pt x="146304" y="0"/>
                    </a:cubicBezTo>
                    <a:cubicBezTo>
                      <a:pt x="204216" y="0"/>
                      <a:pt x="248920" y="48387"/>
                      <a:pt x="248920" y="128270"/>
                    </a:cubicBezTo>
                    <a:cubicBezTo>
                      <a:pt x="248920" y="219202"/>
                      <a:pt x="199009" y="269494"/>
                      <a:pt x="136525" y="269494"/>
                    </a:cubicBezTo>
                    <a:cubicBezTo>
                      <a:pt x="100203" y="269494"/>
                      <a:pt x="81280" y="255778"/>
                      <a:pt x="71374" y="240665"/>
                    </a:cubicBezTo>
                    <a:close/>
                    <a:moveTo>
                      <a:pt x="176530" y="131064"/>
                    </a:moveTo>
                    <a:cubicBezTo>
                      <a:pt x="176530" y="83820"/>
                      <a:pt x="157480" y="57150"/>
                      <a:pt x="123444" y="57150"/>
                    </a:cubicBezTo>
                    <a:cubicBezTo>
                      <a:pt x="82931" y="57150"/>
                      <a:pt x="68580" y="83185"/>
                      <a:pt x="68580" y="135001"/>
                    </a:cubicBezTo>
                    <a:cubicBezTo>
                      <a:pt x="68580" y="184150"/>
                      <a:pt x="81915" y="212725"/>
                      <a:pt x="120396" y="212725"/>
                    </a:cubicBezTo>
                    <a:cubicBezTo>
                      <a:pt x="158877" y="212725"/>
                      <a:pt x="176530" y="183388"/>
                      <a:pt x="176530" y="130937"/>
                    </a:cubicBez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 43">
                <a:extLst>
                  <a:ext uri="{FF2B5EF4-FFF2-40B4-BE49-F238E27FC236}">
                    <a16:creationId xmlns:a16="http://schemas.microsoft.com/office/drawing/2014/main" id="{EFC3FE15-F2E2-80A1-FF29-5BCA3B5A3814}"/>
                  </a:ext>
                </a:extLst>
              </p:cNvPr>
              <p:cNvSpPr/>
              <p:nvPr/>
            </p:nvSpPr>
            <p:spPr>
              <a:xfrm>
                <a:off x="7580376" y="3771138"/>
                <a:ext cx="227076" cy="269494"/>
              </a:xfrm>
              <a:custGeom>
                <a:avLst/>
                <a:gdLst>
                  <a:gd name="connsiteX0" fmla="*/ 70104 w 227076"/>
                  <a:gd name="connsiteY0" fmla="*/ 186182 h 269494"/>
                  <a:gd name="connsiteX1" fmla="*/ 118872 w 227076"/>
                  <a:gd name="connsiteY1" fmla="*/ 218186 h 269494"/>
                  <a:gd name="connsiteX2" fmla="*/ 154813 w 227076"/>
                  <a:gd name="connsiteY2" fmla="*/ 193167 h 269494"/>
                  <a:gd name="connsiteX3" fmla="*/ 106807 w 227076"/>
                  <a:gd name="connsiteY3" fmla="*/ 161036 h 269494"/>
                  <a:gd name="connsiteX4" fmla="*/ 9144 w 227076"/>
                  <a:gd name="connsiteY4" fmla="*/ 77978 h 269494"/>
                  <a:gd name="connsiteX5" fmla="*/ 113665 w 227076"/>
                  <a:gd name="connsiteY5" fmla="*/ 0 h 269494"/>
                  <a:gd name="connsiteX6" fmla="*/ 220472 w 227076"/>
                  <a:gd name="connsiteY6" fmla="*/ 77597 h 269494"/>
                  <a:gd name="connsiteX7" fmla="*/ 152654 w 227076"/>
                  <a:gd name="connsiteY7" fmla="*/ 77597 h 269494"/>
                  <a:gd name="connsiteX8" fmla="*/ 110490 w 227076"/>
                  <a:gd name="connsiteY8" fmla="*/ 50038 h 269494"/>
                  <a:gd name="connsiteX9" fmla="*/ 79248 w 227076"/>
                  <a:gd name="connsiteY9" fmla="*/ 72009 h 269494"/>
                  <a:gd name="connsiteX10" fmla="*/ 129032 w 227076"/>
                  <a:gd name="connsiteY10" fmla="*/ 100711 h 269494"/>
                  <a:gd name="connsiteX11" fmla="*/ 227076 w 227076"/>
                  <a:gd name="connsiteY11" fmla="*/ 187960 h 269494"/>
                  <a:gd name="connsiteX12" fmla="*/ 116078 w 227076"/>
                  <a:gd name="connsiteY12" fmla="*/ 269494 h 269494"/>
                  <a:gd name="connsiteX13" fmla="*/ 0 w 227076"/>
                  <a:gd name="connsiteY13" fmla="*/ 186055 h 269494"/>
                  <a:gd name="connsiteX14" fmla="*/ 70104 w 227076"/>
                  <a:gd name="connsiteY14" fmla="*/ 186055 h 2694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27076" h="269494">
                    <a:moveTo>
                      <a:pt x="70104" y="186182"/>
                    </a:moveTo>
                    <a:cubicBezTo>
                      <a:pt x="75438" y="206756"/>
                      <a:pt x="92202" y="218186"/>
                      <a:pt x="118872" y="218186"/>
                    </a:cubicBezTo>
                    <a:cubicBezTo>
                      <a:pt x="145542" y="218186"/>
                      <a:pt x="154813" y="208788"/>
                      <a:pt x="154813" y="193167"/>
                    </a:cubicBezTo>
                    <a:cubicBezTo>
                      <a:pt x="154813" y="176657"/>
                      <a:pt x="143764" y="170180"/>
                      <a:pt x="106807" y="161036"/>
                    </a:cubicBezTo>
                    <a:cubicBezTo>
                      <a:pt x="22860" y="140335"/>
                      <a:pt x="9144" y="114427"/>
                      <a:pt x="9144" y="77978"/>
                    </a:cubicBezTo>
                    <a:cubicBezTo>
                      <a:pt x="9144" y="41529"/>
                      <a:pt x="35941" y="0"/>
                      <a:pt x="113665" y="0"/>
                    </a:cubicBezTo>
                    <a:cubicBezTo>
                      <a:pt x="191389" y="0"/>
                      <a:pt x="218186" y="42672"/>
                      <a:pt x="220472" y="77597"/>
                    </a:cubicBezTo>
                    <a:lnTo>
                      <a:pt x="152654" y="77597"/>
                    </a:lnTo>
                    <a:cubicBezTo>
                      <a:pt x="150368" y="68072"/>
                      <a:pt x="144018" y="50038"/>
                      <a:pt x="110490" y="50038"/>
                    </a:cubicBezTo>
                    <a:cubicBezTo>
                      <a:pt x="86868" y="50038"/>
                      <a:pt x="79248" y="60452"/>
                      <a:pt x="79248" y="72009"/>
                    </a:cubicBezTo>
                    <a:cubicBezTo>
                      <a:pt x="79248" y="84836"/>
                      <a:pt x="87249" y="91059"/>
                      <a:pt x="129032" y="100711"/>
                    </a:cubicBezTo>
                    <a:cubicBezTo>
                      <a:pt x="215011" y="120650"/>
                      <a:pt x="227076" y="150114"/>
                      <a:pt x="227076" y="187960"/>
                    </a:cubicBezTo>
                    <a:cubicBezTo>
                      <a:pt x="227076" y="230632"/>
                      <a:pt x="194691" y="269494"/>
                      <a:pt x="116078" y="269494"/>
                    </a:cubicBezTo>
                    <a:cubicBezTo>
                      <a:pt x="37465" y="269494"/>
                      <a:pt x="5588" y="231775"/>
                      <a:pt x="0" y="186055"/>
                    </a:cubicBezTo>
                    <a:lnTo>
                      <a:pt x="70104" y="186055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 44">
                <a:extLst>
                  <a:ext uri="{FF2B5EF4-FFF2-40B4-BE49-F238E27FC236}">
                    <a16:creationId xmlns:a16="http://schemas.microsoft.com/office/drawing/2014/main" id="{FC135701-83E2-46D8-A0D5-773D408ACAEB}"/>
                  </a:ext>
                </a:extLst>
              </p:cNvPr>
              <p:cNvSpPr/>
              <p:nvPr/>
            </p:nvSpPr>
            <p:spPr>
              <a:xfrm>
                <a:off x="5684138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 45">
                <a:extLst>
                  <a:ext uri="{FF2B5EF4-FFF2-40B4-BE49-F238E27FC236}">
                    <a16:creationId xmlns:a16="http://schemas.microsoft.com/office/drawing/2014/main" id="{07CB6153-E191-95C5-3B74-9CDEA8E5802E}"/>
                  </a:ext>
                </a:extLst>
              </p:cNvPr>
              <p:cNvSpPr/>
              <p:nvPr/>
            </p:nvSpPr>
            <p:spPr>
              <a:xfrm>
                <a:off x="6273419" y="3220466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7" name="Freeform 46">
                <a:extLst>
                  <a:ext uri="{FF2B5EF4-FFF2-40B4-BE49-F238E27FC236}">
                    <a16:creationId xmlns:a16="http://schemas.microsoft.com/office/drawing/2014/main" id="{E918F0F2-378A-6E1B-79F7-CEBF505B18AB}"/>
                  </a:ext>
                </a:extLst>
              </p:cNvPr>
              <p:cNvSpPr/>
              <p:nvPr/>
            </p:nvSpPr>
            <p:spPr>
              <a:xfrm>
                <a:off x="6577076" y="3658108"/>
                <a:ext cx="118236" cy="77850"/>
              </a:xfrm>
              <a:custGeom>
                <a:avLst/>
                <a:gdLst>
                  <a:gd name="connsiteX0" fmla="*/ 43815 w 118236"/>
                  <a:gd name="connsiteY0" fmla="*/ 0 h 77850"/>
                  <a:gd name="connsiteX1" fmla="*/ 118237 w 118236"/>
                  <a:gd name="connsiteY1" fmla="*/ 24003 h 77850"/>
                  <a:gd name="connsiteX2" fmla="*/ 56388 w 118236"/>
                  <a:gd name="connsiteY2" fmla="*/ 77851 h 77850"/>
                  <a:gd name="connsiteX3" fmla="*/ 0 w 118236"/>
                  <a:gd name="connsiteY3" fmla="*/ 77851 h 77850"/>
                  <a:gd name="connsiteX4" fmla="*/ 43815 w 118236"/>
                  <a:gd name="connsiteY4" fmla="*/ 0 h 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8236" h="77850">
                    <a:moveTo>
                      <a:pt x="43815" y="0"/>
                    </a:moveTo>
                    <a:lnTo>
                      <a:pt x="118237" y="24003"/>
                    </a:lnTo>
                    <a:lnTo>
                      <a:pt x="56388" y="77851"/>
                    </a:lnTo>
                    <a:lnTo>
                      <a:pt x="0" y="77851"/>
                    </a:lnTo>
                    <a:lnTo>
                      <a:pt x="43815" y="0"/>
                    </a:lnTo>
                    <a:close/>
                  </a:path>
                </a:pathLst>
              </a:custGeom>
              <a:grpFill/>
              <a:ln w="127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  <p:pic>
        <p:nvPicPr>
          <p:cNvPr id="3" name="Image 2" descr="Une image contenant clipart, dessin humoristique, illustration, dessin&#10;&#10;Le contenu généré par l’IA peut être incorrect.">
            <a:extLst>
              <a:ext uri="{FF2B5EF4-FFF2-40B4-BE49-F238E27FC236}">
                <a16:creationId xmlns:a16="http://schemas.microsoft.com/office/drawing/2014/main" id="{9F895EA4-4170-008E-3736-335AB2C2BF50}"/>
              </a:ext>
            </a:extLst>
          </p:cNvPr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591974" flipH="1">
            <a:off x="2813236" y="-72698"/>
            <a:ext cx="3723804" cy="3723804"/>
          </a:xfrm>
          <a:prstGeom prst="rect">
            <a:avLst/>
          </a:prstGeom>
        </p:spPr>
      </p:pic>
      <p:pic>
        <p:nvPicPr>
          <p:cNvPr id="4" name="Image 3" descr="Une image contenant clipart, dessin humoristique, illustration, dessin&#10;&#10;Le contenu généré par l’IA peut être incorrect.">
            <a:extLst>
              <a:ext uri="{FF2B5EF4-FFF2-40B4-BE49-F238E27FC236}">
                <a16:creationId xmlns:a16="http://schemas.microsoft.com/office/drawing/2014/main" id="{A5D25D0F-61A7-C5F1-0468-CB2BBFB72450}"/>
              </a:ext>
            </a:extLst>
          </p:cNvPr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591974" flipH="1">
            <a:off x="2806995" y="-82603"/>
            <a:ext cx="3723804" cy="3723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07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8C6888-796C-5C01-AAA9-8801FDE54E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>
            <a:extLst>
              <a:ext uri="{FF2B5EF4-FFF2-40B4-BE49-F238E27FC236}">
                <a16:creationId xmlns:a16="http://schemas.microsoft.com/office/drawing/2014/main" id="{588339CD-941E-3999-6D2F-010F22A15E37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8199" y="453904"/>
            <a:ext cx="10533063" cy="1325563"/>
          </a:xfrm>
        </p:spPr>
        <p:txBody>
          <a:bodyPr>
            <a:normAutofit/>
          </a:bodyPr>
          <a:lstStyle/>
          <a:p>
            <a:r>
              <a:rPr lang="fr-CA" dirty="0"/>
              <a:t>Architecture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9799EA00-EED0-502C-7156-B77FD37809CE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2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10</a:t>
            </a:fld>
            <a:endParaRPr lang="fr-CA"/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286A5515-2DD7-CE1A-E78D-5D56CE9F6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476012"/>
              </p:ext>
            </p:extLst>
          </p:nvPr>
        </p:nvGraphicFramePr>
        <p:xfrm>
          <a:off x="985838" y="1258888"/>
          <a:ext cx="1019175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91952" imgH="4762986" progId="Visio.Drawing.15">
                  <p:embed/>
                </p:oleObj>
              </mc:Choice>
              <mc:Fallback>
                <p:oleObj name="Visio" r:id="rId4" imgW="10191952" imgH="47629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5838" y="1258888"/>
                        <a:ext cx="10191750" cy="476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67662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8B9604-132F-4579-65F2-2BC5D07561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E3ECAEE7-EF33-B1FF-08C0-7A442CA2E5DE}"/>
              </a:ext>
            </a:extLst>
          </p:cNvPr>
          <p:cNvSpPr/>
          <p:nvPr/>
        </p:nvSpPr>
        <p:spPr>
          <a:xfrm>
            <a:off x="2262188" y="1905000"/>
            <a:ext cx="7653337" cy="3424238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709C1BC1-9C10-BDF8-3162-953BBE228B22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1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11</a:t>
            </a:fld>
            <a:endParaRPr lang="fr-CA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5D6CAB2F-3624-2B4A-59E2-DDCD70CB07E3}"/>
              </a:ext>
            </a:extLst>
          </p:cNvPr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199" y="453904"/>
            <a:ext cx="10533063" cy="560509"/>
          </a:xfrm>
        </p:spPr>
        <p:txBody>
          <a:bodyPr>
            <a:normAutofit/>
          </a:bodyPr>
          <a:lstStyle/>
          <a:p>
            <a:r>
              <a:rPr lang="fr-CA" dirty="0"/>
              <a:t>DevOps</a:t>
            </a:r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9BAC99A9-4E81-8947-F2F5-78D0F6E54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563" y="2243267"/>
            <a:ext cx="6986587" cy="2747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47747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ECD7961-6EB9-9469-256C-8D28B4488129}"/>
              </a:ext>
            </a:extLst>
          </p:cNvPr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erci !</a:t>
            </a:r>
          </a:p>
        </p:txBody>
      </p:sp>
      <p:pic>
        <p:nvPicPr>
          <p:cNvPr id="4" name="Image 3" descr="Une image contenant clipart, dessin humoristique, illustration, dessin&#10;&#10;Le contenu généré par l’IA peut être incorrect.">
            <a:extLst>
              <a:ext uri="{FF2B5EF4-FFF2-40B4-BE49-F238E27FC236}">
                <a16:creationId xmlns:a16="http://schemas.microsoft.com/office/drawing/2014/main" id="{64F8BB40-E647-ADD4-DEB0-CF82BD14A095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618919" flipH="1">
            <a:off x="4556619" y="239567"/>
            <a:ext cx="2625756" cy="2625756"/>
          </a:xfrm>
          <a:prstGeom prst="rect">
            <a:avLst/>
          </a:prstGeom>
        </p:spPr>
      </p:pic>
      <p:sp>
        <p:nvSpPr>
          <p:cNvPr id="5" name="ZoneTexte 4">
            <a:extLst>
              <a:ext uri="{FF2B5EF4-FFF2-40B4-BE49-F238E27FC236}">
                <a16:creationId xmlns:a16="http://schemas.microsoft.com/office/drawing/2014/main" id="{FF140510-9A97-B59A-2CB5-99E32F6CB3F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047650" y="4894868"/>
            <a:ext cx="6096698" cy="36933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fr-CA" dirty="0">
                <a:hlinkClick r:id="rId6"/>
              </a:rPr>
              <a:t>Champions Infonuagiques - GitHub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555614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id="{8AA9AB24-4684-DE1E-87C8-35AB44BC88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771775"/>
            <a:ext cx="3405188" cy="2841738"/>
          </a:xfrm>
        </p:spPr>
        <p:txBody>
          <a:bodyPr/>
          <a:lstStyle/>
          <a:p>
            <a:pPr algn="ctr"/>
            <a:r>
              <a:rPr lang="fr-CA" sz="3600" dirty="0" err="1"/>
              <a:t>Swarm</a:t>
            </a:r>
            <a:endParaRPr lang="fr-CA" sz="3600" dirty="0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9B2680B0-9D4A-6501-8FE3-26A83C85887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38200" y="924560"/>
            <a:ext cx="10533062" cy="365125"/>
          </a:xfrm>
        </p:spPr>
        <p:txBody>
          <a:bodyPr/>
          <a:lstStyle/>
          <a:p>
            <a:r>
              <a:rPr lang="fr-CA" dirty="0"/>
              <a:t>L’orchestration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94A75A3-336F-AD41-C66E-39A6BCFBCB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4C0E5DF-F741-49D6-9CAF-FC2F8A3715EA}" type="slidenum">
              <a:rPr lang="fr-CA" smtClean="0"/>
              <a:pPr/>
              <a:t>2</a:t>
            </a:fld>
            <a:endParaRPr lang="fr-CA" dirty="0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560E5220-FF1A-1717-2E83-9A3748276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453905"/>
            <a:ext cx="10533063" cy="470656"/>
          </a:xfrm>
        </p:spPr>
        <p:txBody>
          <a:bodyPr/>
          <a:lstStyle/>
          <a:p>
            <a:r>
              <a:rPr lang="fr-CA" dirty="0"/>
              <a:t>L'hébergement de conteneurs</a:t>
            </a:r>
          </a:p>
        </p:txBody>
      </p:sp>
      <p:sp>
        <p:nvSpPr>
          <p:cNvPr id="6" name="Espace réservé du contenu 1">
            <a:extLst>
              <a:ext uri="{FF2B5EF4-FFF2-40B4-BE49-F238E27FC236}">
                <a16:creationId xmlns:a16="http://schemas.microsoft.com/office/drawing/2014/main" id="{5DDE2973-1F72-0CA2-F042-CF6EAB622564}"/>
              </a:ext>
            </a:extLst>
          </p:cNvPr>
          <p:cNvSpPr txBox="1">
            <a:spLocks/>
          </p:cNvSpPr>
          <p:nvPr/>
        </p:nvSpPr>
        <p:spPr>
          <a:xfrm>
            <a:off x="4402137" y="2771775"/>
            <a:ext cx="3405188" cy="2841738"/>
          </a:xfrm>
          <a:prstGeom prst="rect">
            <a:avLst/>
          </a:prstGeom>
        </p:spPr>
        <p:txBody>
          <a:bodyPr l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6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Wingdings" panose="05000000000000000000" pitchFamily="2" charset="2"/>
              <a:buNone/>
              <a:defRPr sz="20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‒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CA" sz="3600" dirty="0"/>
              <a:t>AWS ECS</a:t>
            </a:r>
          </a:p>
        </p:txBody>
      </p:sp>
      <p:sp>
        <p:nvSpPr>
          <p:cNvPr id="7" name="Espace réservé du contenu 1">
            <a:extLst>
              <a:ext uri="{FF2B5EF4-FFF2-40B4-BE49-F238E27FC236}">
                <a16:creationId xmlns:a16="http://schemas.microsoft.com/office/drawing/2014/main" id="{28C6FFCA-B38A-5AD2-10CC-628A3B53A807}"/>
              </a:ext>
            </a:extLst>
          </p:cNvPr>
          <p:cNvSpPr txBox="1">
            <a:spLocks/>
          </p:cNvSpPr>
          <p:nvPr/>
        </p:nvSpPr>
        <p:spPr>
          <a:xfrm>
            <a:off x="7966074" y="2771775"/>
            <a:ext cx="3405188" cy="2841738"/>
          </a:xfrm>
          <a:prstGeom prst="rect">
            <a:avLst/>
          </a:prstGeom>
        </p:spPr>
        <p:txBody>
          <a:bodyPr l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6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Wingdings" panose="05000000000000000000" pitchFamily="2" charset="2"/>
              <a:buNone/>
              <a:defRPr sz="20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‒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6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CA" sz="3600" dirty="0"/>
              <a:t>Azure ACI</a:t>
            </a:r>
          </a:p>
        </p:txBody>
      </p:sp>
    </p:spTree>
    <p:extLst>
      <p:ext uri="{BB962C8B-B14F-4D97-AF65-F5344CB8AC3E}">
        <p14:creationId xmlns:p14="http://schemas.microsoft.com/office/powerpoint/2010/main" val="1041102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itle 1">
            <a:extLst>
              <a:ext uri="{FF2B5EF4-FFF2-40B4-BE49-F238E27FC236}">
                <a16:creationId xmlns:a16="http://schemas.microsoft.com/office/drawing/2014/main" id="{85152483-A6BD-FB0B-4FC0-4718A6E22D6B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9789" y="457200"/>
            <a:ext cx="3690648" cy="1404261"/>
          </a:xfrm>
        </p:spPr>
        <p:txBody>
          <a:bodyPr/>
          <a:lstStyle/>
          <a:p>
            <a:r>
              <a:rPr lang="fr-CA" dirty="0"/>
              <a:t>Outil d’orchestration </a:t>
            </a:r>
            <a:endParaRPr lang="en-US" dirty="0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DF2ED831-7130-C930-CD0B-696728BF533C}"/>
              </a:ext>
            </a:extLst>
          </p:cNvPr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839789" y="2057400"/>
            <a:ext cx="3690648" cy="4044820"/>
          </a:xfrm>
        </p:spPr>
        <p:txBody>
          <a:bodyPr>
            <a:normAutofit/>
          </a:bodyPr>
          <a:lstStyle/>
          <a:p>
            <a:r>
              <a:rPr lang="fr-CA" dirty="0" err="1"/>
              <a:t>Swarm</a:t>
            </a:r>
            <a:endParaRPr lang="fr-CA" dirty="0"/>
          </a:p>
        </p:txBody>
      </p:sp>
      <p:pic>
        <p:nvPicPr>
          <p:cNvPr id="1028" name="Picture 4" descr="50+ Thousand Bee Swarm Royalty-Free Images, Stock Photos &amp; Pictures |  Shutterstock">
            <a:extLst>
              <a:ext uri="{FF2B5EF4-FFF2-40B4-BE49-F238E27FC236}">
                <a16:creationId xmlns:a16="http://schemas.microsoft.com/office/drawing/2014/main" id="{3D4B48A6-34DB-E198-F0B0-451873D133E7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3" r="32220" b="1"/>
          <a:stretch/>
        </p:blipFill>
        <p:spPr bwMode="auto">
          <a:xfrm>
            <a:off x="4879983" y="0"/>
            <a:ext cx="731200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3630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>
            <a:extLst>
              <a:ext uri="{FF2B5EF4-FFF2-40B4-BE49-F238E27FC236}">
                <a16:creationId xmlns:a16="http://schemas.microsoft.com/office/drawing/2014/main" id="{EDE8390A-1B24-D614-7F65-FE61D7020F84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8199" y="453904"/>
            <a:ext cx="10533063" cy="1325563"/>
          </a:xfrm>
        </p:spPr>
        <p:txBody>
          <a:bodyPr>
            <a:normAutofit/>
          </a:bodyPr>
          <a:lstStyle/>
          <a:p>
            <a:r>
              <a:rPr lang="fr-CA" dirty="0"/>
              <a:t>Concept</a:t>
            </a:r>
          </a:p>
        </p:txBody>
      </p:sp>
      <p:pic>
        <p:nvPicPr>
          <p:cNvPr id="9" name="Image 8" descr="Une image contenant texte, capture d’écran, Police, ligne&#10;&#10;Le contenu généré par l’IA peut être incorrect.">
            <a:extLst>
              <a:ext uri="{FF2B5EF4-FFF2-40B4-BE49-F238E27FC236}">
                <a16:creationId xmlns:a16="http://schemas.microsoft.com/office/drawing/2014/main" id="{D618990E-05DC-A539-F37E-36EA835DBB11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989930" y="1873188"/>
            <a:ext cx="8229600" cy="4114800"/>
          </a:xfrm>
          <a:prstGeom prst="rect">
            <a:avLst/>
          </a:prstGeom>
          <a:noFill/>
        </p:spPr>
      </p:pic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32A91BE-076C-EBBD-B399-6FDA4B067952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3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4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50879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B2F53D-F428-D2AF-ED84-3FEBB0355B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itle 1">
            <a:extLst>
              <a:ext uri="{FF2B5EF4-FFF2-40B4-BE49-F238E27FC236}">
                <a16:creationId xmlns:a16="http://schemas.microsoft.com/office/drawing/2014/main" id="{39280E9C-BB2E-4E84-0ECA-8A88395E8E44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9789" y="457200"/>
            <a:ext cx="3690648" cy="1404261"/>
          </a:xfrm>
        </p:spPr>
        <p:txBody>
          <a:bodyPr/>
          <a:lstStyle/>
          <a:p>
            <a:r>
              <a:rPr lang="fr-CA" dirty="0"/>
              <a:t>Outil d’orchestration </a:t>
            </a:r>
            <a:endParaRPr lang="en-US" dirty="0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822B8322-3905-D31A-6094-53F722180C1B}"/>
              </a:ext>
            </a:extLst>
          </p:cNvPr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839789" y="2057400"/>
            <a:ext cx="3690648" cy="4044820"/>
          </a:xfrm>
        </p:spPr>
        <p:txBody>
          <a:bodyPr>
            <a:normAutofit/>
          </a:bodyPr>
          <a:lstStyle/>
          <a:p>
            <a:r>
              <a:rPr lang="fr-CA" dirty="0"/>
              <a:t>Amazon </a:t>
            </a:r>
            <a:r>
              <a:rPr lang="fr-CA" dirty="0" err="1"/>
              <a:t>Elastic</a:t>
            </a:r>
            <a:r>
              <a:rPr lang="fr-CA" dirty="0"/>
              <a:t> Container Service</a:t>
            </a:r>
          </a:p>
        </p:txBody>
      </p:sp>
      <p:pic>
        <p:nvPicPr>
          <p:cNvPr id="3074" name="Picture 2" descr="How to Deploy AWS Elastic Container Service using Fargate -">
            <a:extLst>
              <a:ext uri="{FF2B5EF4-FFF2-40B4-BE49-F238E27FC236}">
                <a16:creationId xmlns:a16="http://schemas.microsoft.com/office/drawing/2014/main" id="{2B4C8D0D-F512-C16E-5463-842BE646D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4" y="447675"/>
            <a:ext cx="5962650" cy="596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61579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50731D-00A9-EA33-6094-E0984E3B48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>
            <a:extLst>
              <a:ext uri="{FF2B5EF4-FFF2-40B4-BE49-F238E27FC236}">
                <a16:creationId xmlns:a16="http://schemas.microsoft.com/office/drawing/2014/main" id="{216BFDA5-FB7F-CF51-F1FD-07ADCF8A678D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8199" y="453904"/>
            <a:ext cx="10533063" cy="1325563"/>
          </a:xfrm>
        </p:spPr>
        <p:txBody>
          <a:bodyPr>
            <a:normAutofit/>
          </a:bodyPr>
          <a:lstStyle/>
          <a:p>
            <a:r>
              <a:rPr lang="fr-CA" dirty="0"/>
              <a:t>Concep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BFA09D9-650E-8828-6E40-2EE734AD16F6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2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6</a:t>
            </a:fld>
            <a:endParaRPr lang="fr-CA"/>
          </a:p>
        </p:txBody>
      </p:sp>
      <p:pic>
        <p:nvPicPr>
          <p:cNvPr id="4102" name="Picture 6" descr="Amazon ECS Ecosystem Diagram">
            <a:extLst>
              <a:ext uri="{FF2B5EF4-FFF2-40B4-BE49-F238E27FC236}">
                <a16:creationId xmlns:a16="http://schemas.microsoft.com/office/drawing/2014/main" id="{C2604D2B-909B-2FA6-23BF-41DF50A5B7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766" y="1966911"/>
            <a:ext cx="9484468" cy="334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59957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863F69-F023-B99A-B09D-BA9070FD44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>
            <a:extLst>
              <a:ext uri="{FF2B5EF4-FFF2-40B4-BE49-F238E27FC236}">
                <a16:creationId xmlns:a16="http://schemas.microsoft.com/office/drawing/2014/main" id="{EDC4261E-7AA0-DF6B-F70A-8C935FA8A7F1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8199" y="453904"/>
            <a:ext cx="10533063" cy="1325563"/>
          </a:xfrm>
        </p:spPr>
        <p:txBody>
          <a:bodyPr>
            <a:normAutofit/>
          </a:bodyPr>
          <a:lstStyle/>
          <a:p>
            <a:r>
              <a:rPr lang="fr-CA" dirty="0"/>
              <a:t>Concep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479C9A2D-14BC-9CBA-840B-695D13DEE89B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2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7</a:t>
            </a:fld>
            <a:endParaRPr lang="fr-CA"/>
          </a:p>
        </p:txBody>
      </p:sp>
      <p:pic>
        <p:nvPicPr>
          <p:cNvPr id="7170" name="Picture 2" descr="ECS key concepts: Task Definition, Task, Service, and Cluster.">
            <a:extLst>
              <a:ext uri="{FF2B5EF4-FFF2-40B4-BE49-F238E27FC236}">
                <a16:creationId xmlns:a16="http://schemas.microsoft.com/office/drawing/2014/main" id="{C1CD9FD8-150C-1428-CD02-3D0060EAB7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62" y="1624013"/>
            <a:ext cx="4333875" cy="388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3935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977BAC-F4CB-C672-0A7D-13F4118202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4602BC5-1A33-880C-D6DE-A36025B4F370}"/>
              </a:ext>
            </a:extLst>
          </p:cNvPr>
          <p:cNvSpPr/>
          <p:nvPr/>
        </p:nvSpPr>
        <p:spPr>
          <a:xfrm>
            <a:off x="4879975" y="0"/>
            <a:ext cx="7312025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030" name="Title 1">
            <a:extLst>
              <a:ext uri="{FF2B5EF4-FFF2-40B4-BE49-F238E27FC236}">
                <a16:creationId xmlns:a16="http://schemas.microsoft.com/office/drawing/2014/main" id="{547DE722-CA90-339B-A5E7-C502EA51BBCB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9789" y="457200"/>
            <a:ext cx="3690648" cy="1404261"/>
          </a:xfrm>
        </p:spPr>
        <p:txBody>
          <a:bodyPr anchor="b">
            <a:normAutofit/>
          </a:bodyPr>
          <a:lstStyle/>
          <a:p>
            <a:r>
              <a:rPr lang="fr-CA" dirty="0"/>
              <a:t>Outil d’orchestration </a:t>
            </a:r>
            <a:endParaRPr lang="en-US" dirty="0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C9F2336E-CDBB-10A0-D0D6-80107EE8EF61}"/>
              </a:ext>
            </a:extLst>
          </p:cNvPr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839789" y="2057400"/>
            <a:ext cx="3690648" cy="4044820"/>
          </a:xfrm>
        </p:spPr>
        <p:txBody>
          <a:bodyPr>
            <a:normAutofit/>
          </a:bodyPr>
          <a:lstStyle/>
          <a:p>
            <a:r>
              <a:rPr lang="fr-CA" dirty="0"/>
              <a:t>Azure Container Instances</a:t>
            </a:r>
          </a:p>
        </p:txBody>
      </p:sp>
      <p:pic>
        <p:nvPicPr>
          <p:cNvPr id="5122" name="Picture 2" descr="Why Azure Container Instances ?. In this post i will share with you most… |  by Mariem Kharrat | Medium">
            <a:extLst>
              <a:ext uri="{FF2B5EF4-FFF2-40B4-BE49-F238E27FC236}">
                <a16:creationId xmlns:a16="http://schemas.microsoft.com/office/drawing/2014/main" id="{3D473C17-A00B-F63F-A1F3-A5050A08C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79975" y="1509593"/>
            <a:ext cx="7312025" cy="3838813"/>
          </a:xfrm>
          <a:prstGeom prst="rect">
            <a:avLst/>
          </a:prstGeom>
          <a:solidFill>
            <a:srgbClr val="FFFFFF"/>
          </a:solidFill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69663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63B7B4-8453-07FA-FB10-DA39A5F08D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>
            <a:extLst>
              <a:ext uri="{FF2B5EF4-FFF2-40B4-BE49-F238E27FC236}">
                <a16:creationId xmlns:a16="http://schemas.microsoft.com/office/drawing/2014/main" id="{4147D10D-3D04-0C6E-27FD-237871916605}"/>
              </a:ext>
            </a:extLst>
          </p:cNvPr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38199" y="453904"/>
            <a:ext cx="10533063" cy="1325563"/>
          </a:xfrm>
        </p:spPr>
        <p:txBody>
          <a:bodyPr>
            <a:normAutofit/>
          </a:bodyPr>
          <a:lstStyle/>
          <a:p>
            <a:r>
              <a:rPr lang="fr-CA" dirty="0"/>
              <a:t>Concep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D51246A9-2405-8C45-7869-5F7CC76BCC29}"/>
              </a:ext>
            </a:extLst>
          </p:cNvPr>
          <p:cNvSpPr>
            <a:spLocks noGrp="1"/>
          </p:cNvSpPr>
          <p:nvPr>
            <p:ph type="sldNum" sz="quarter" idx="4"/>
            <p:custDataLst>
              <p:tags r:id="rId2"/>
            </p:custDataLst>
          </p:nvPr>
        </p:nvSpPr>
        <p:spPr>
          <a:xfrm>
            <a:off x="11288684" y="6298159"/>
            <a:ext cx="515966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4C0E5DF-F741-49D6-9CAF-FC2F8A3715EA}" type="slidenum">
              <a:rPr lang="fr-CA" smtClean="0"/>
              <a:pPr>
                <a:spcAft>
                  <a:spcPts val="600"/>
                </a:spcAft>
              </a:pPr>
              <a:t>9</a:t>
            </a:fld>
            <a:endParaRPr lang="fr-CA"/>
          </a:p>
        </p:txBody>
      </p:sp>
      <p:pic>
        <p:nvPicPr>
          <p:cNvPr id="6148" name="Picture 4">
            <a:extLst>
              <a:ext uri="{FF2B5EF4-FFF2-40B4-BE49-F238E27FC236}">
                <a16:creationId xmlns:a16="http://schemas.microsoft.com/office/drawing/2014/main" id="{995561BF-70B4-6F75-F183-9280F8E5BB6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79"/>
          <a:stretch/>
        </p:blipFill>
        <p:spPr bwMode="auto">
          <a:xfrm>
            <a:off x="2909888" y="2009775"/>
            <a:ext cx="5711427" cy="2933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17527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heme/theme1.xml><?xml version="1.0" encoding="utf-8"?>
<a:theme xmlns:a="http://schemas.openxmlformats.org/drawingml/2006/main" name="Pages de texte">
  <a:themeElements>
    <a:clrScheme name="FederationCegeps">
      <a:dk1>
        <a:srgbClr val="2A2E33"/>
      </a:dk1>
      <a:lt1>
        <a:srgbClr val="F2F1EC"/>
      </a:lt1>
      <a:dk2>
        <a:srgbClr val="005958"/>
      </a:dk2>
      <a:lt2>
        <a:srgbClr val="FFFFFF"/>
      </a:lt2>
      <a:accent1>
        <a:srgbClr val="FAA634"/>
      </a:accent1>
      <a:accent2>
        <a:srgbClr val="CF9C51"/>
      </a:accent2>
      <a:accent3>
        <a:srgbClr val="CD7B4B"/>
      </a:accent3>
      <a:accent4>
        <a:srgbClr val="51798C"/>
      </a:accent4>
      <a:accent5>
        <a:srgbClr val="A1B9C6"/>
      </a:accent5>
      <a:accent6>
        <a:srgbClr val="E6EEEE"/>
      </a:accent6>
      <a:hlink>
        <a:srgbClr val="B75E34"/>
      </a:hlink>
      <a:folHlink>
        <a:srgbClr val="5F8B8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15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2"/>
          </a:solidFill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lIns="0" tIns="0" rIns="0" bIns="0" rtlCol="0">
        <a:spAutoFit/>
      </a:bodyPr>
      <a:lstStyle>
        <a:defPPr algn="l"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Gabarit_long_Inspiration-Fede.potx" id="{DDCB94AA-BA83-4176-B916-5CDE230C6A61}" vid="{EC159DF2-BE59-437E-9AB0-11A99D1C0BC2}"/>
    </a:ext>
  </a:extLst>
</a:theme>
</file>

<file path=ppt/theme/theme2.xml><?xml version="1.0" encoding="utf-8"?>
<a:theme xmlns:a="http://schemas.openxmlformats.org/drawingml/2006/main" name="ThèmeFede2024">
  <a:themeElements>
    <a:clrScheme name="FederationCegeps">
      <a:dk1>
        <a:srgbClr val="2A2E33"/>
      </a:dk1>
      <a:lt1>
        <a:srgbClr val="F2F1EC"/>
      </a:lt1>
      <a:dk2>
        <a:srgbClr val="005958"/>
      </a:dk2>
      <a:lt2>
        <a:srgbClr val="FFFFFF"/>
      </a:lt2>
      <a:accent1>
        <a:srgbClr val="FAA634"/>
      </a:accent1>
      <a:accent2>
        <a:srgbClr val="CF9C51"/>
      </a:accent2>
      <a:accent3>
        <a:srgbClr val="CD7B4B"/>
      </a:accent3>
      <a:accent4>
        <a:srgbClr val="51798C"/>
      </a:accent4>
      <a:accent5>
        <a:srgbClr val="A1B9C6"/>
      </a:accent5>
      <a:accent6>
        <a:srgbClr val="E6EEEE"/>
      </a:accent6>
      <a:hlink>
        <a:srgbClr val="B75E34"/>
      </a:hlink>
      <a:folHlink>
        <a:srgbClr val="5F8B8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15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2"/>
          </a:solidFill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lIns="0" tIns="0" rIns="0" bIns="0" rtlCol="0">
        <a:spAutoFit/>
      </a:bodyPr>
      <a:lstStyle>
        <a:defPPr algn="l"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Gabarit_long_Inspiration-Fede.potx" id="{DDCB94AA-BA83-4176-B916-5CDE230C6A61}" vid="{613690AE-8D85-41A2-9F27-52BD3EDA934E}"/>
    </a:ext>
  </a:extLst>
</a:theme>
</file>

<file path=ppt/theme/theme3.xml><?xml version="1.0" encoding="utf-8"?>
<a:theme xmlns:a="http://schemas.openxmlformats.org/drawingml/2006/main" name="1_ThèmeFede2024">
  <a:themeElements>
    <a:clrScheme name="FederationCegeps">
      <a:dk1>
        <a:srgbClr val="2A2E33"/>
      </a:dk1>
      <a:lt1>
        <a:srgbClr val="F2F1EC"/>
      </a:lt1>
      <a:dk2>
        <a:srgbClr val="005958"/>
      </a:dk2>
      <a:lt2>
        <a:srgbClr val="FFFFFF"/>
      </a:lt2>
      <a:accent1>
        <a:srgbClr val="FAA634"/>
      </a:accent1>
      <a:accent2>
        <a:srgbClr val="CF9C51"/>
      </a:accent2>
      <a:accent3>
        <a:srgbClr val="CD7B4B"/>
      </a:accent3>
      <a:accent4>
        <a:srgbClr val="51798C"/>
      </a:accent4>
      <a:accent5>
        <a:srgbClr val="A1B9C6"/>
      </a:accent5>
      <a:accent6>
        <a:srgbClr val="E6EEEE"/>
      </a:accent6>
      <a:hlink>
        <a:srgbClr val="B75E34"/>
      </a:hlink>
      <a:folHlink>
        <a:srgbClr val="5F8B8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15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2"/>
          </a:solidFill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lIns="0" tIns="0" rIns="0" bIns="0" rtlCol="0">
        <a:spAutoFit/>
      </a:bodyPr>
      <a:lstStyle>
        <a:defPPr algn="l"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Gabarit_long_Inspiration-Fede.potx" id="{DDCB94AA-BA83-4176-B916-5CDE230C6A61}" vid="{75C48FD1-D686-4ABA-B4A9-DEA3A07CB857}"/>
    </a:ext>
  </a:extLst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6171D02E30E6499E737329BF677382" ma:contentTypeVersion="19" ma:contentTypeDescription="Crée un document." ma:contentTypeScope="" ma:versionID="c091ba924ecc53717a383994cbcfed76">
  <xsd:schema xmlns:xsd="http://www.w3.org/2001/XMLSchema" xmlns:xs="http://www.w3.org/2001/XMLSchema" xmlns:p="http://schemas.microsoft.com/office/2006/metadata/properties" xmlns:ns2="92ac17ba-834b-483c-b04d-146db6ca6ac6" xmlns:ns3="f2204b4b-1527-40de-bb0c-53b24b0d2d99" targetNamespace="http://schemas.microsoft.com/office/2006/metadata/properties" ma:root="true" ma:fieldsID="af62e43fe84bff5135901b09822bc6bb" ns2:_="" ns3:_="">
    <xsd:import namespace="92ac17ba-834b-483c-b04d-146db6ca6ac6"/>
    <xsd:import namespace="f2204b4b-1527-40de-bb0c-53b24b0d2d9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DateTake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2:CEGEP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c17ba-834b-483c-b04d-146db6ca6a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Balises d’images" ma:readOnly="false" ma:fieldId="{5cf76f15-5ced-4ddc-b409-7134ff3c332f}" ma:taxonomyMulti="true" ma:sspId="58b6b51f-cdb0-4d60-817a-e1fdf207fdc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EGEP" ma:index="26" nillable="true" ma:displayName="CEGEP" ma:format="Dropdown" ma:internalName="CEGEP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204b4b-1527-40de-bb0c-53b24b0d2d99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0d265a62-1df4-4906-b15f-45d527903616}" ma:internalName="TaxCatchAll" ma:showField="CatchAllData" ma:web="f2204b4b-1527-40de-bb0c-53b24b0d2d9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f2204b4b-1527-40de-bb0c-53b24b0d2d99" xsi:nil="true"/>
    <lcf76f155ced4ddcb4097134ff3c332f xmlns="92ac17ba-834b-483c-b04d-146db6ca6ac6">
      <Terms xmlns="http://schemas.microsoft.com/office/infopath/2007/PartnerControls"/>
    </lcf76f155ced4ddcb4097134ff3c332f>
    <CEGEP xmlns="92ac17ba-834b-483c-b04d-146db6ca6ac6" xsi:nil="true"/>
  </documentManagement>
</p:properties>
</file>

<file path=customXml/itemProps1.xml><?xml version="1.0" encoding="utf-8"?>
<ds:datastoreItem xmlns:ds="http://schemas.openxmlformats.org/officeDocument/2006/customXml" ds:itemID="{6D74D170-6A2A-4FCB-B069-A0968B024F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ac17ba-834b-483c-b04d-146db6ca6ac6"/>
    <ds:schemaRef ds:uri="f2204b4b-1527-40de-bb0c-53b24b0d2d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CDB3963-40DF-4EDA-A084-32CB97F4AE6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C63E8EE-B2A5-41FC-80C5-2996A1F401B3}">
  <ds:schemaRefs>
    <ds:schemaRef ds:uri="92ac17ba-834b-483c-b04d-146db6ca6ac6"/>
    <ds:schemaRef ds:uri="f2204b4b-1527-40de-bb0c-53b24b0d2d99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arit_long_Inspiration-Fede</Template>
  <TotalTime>2721</TotalTime>
  <Words>51</Words>
  <Application>Microsoft Office PowerPoint</Application>
  <PresentationFormat>Grand écran</PresentationFormat>
  <Paragraphs>29</Paragraphs>
  <Slides>1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3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18" baseType="lpstr">
      <vt:lpstr>Arial</vt:lpstr>
      <vt:lpstr>Wingdings</vt:lpstr>
      <vt:lpstr>Pages de texte</vt:lpstr>
      <vt:lpstr>ThèmeFede2024</vt:lpstr>
      <vt:lpstr>1_ThèmeFede2024</vt:lpstr>
      <vt:lpstr>Dessin Microsoft Visio</vt:lpstr>
      <vt:lpstr>Présentation PowerPoint</vt:lpstr>
      <vt:lpstr>L'hébergement de conteneurs</vt:lpstr>
      <vt:lpstr>Outil d’orchestration </vt:lpstr>
      <vt:lpstr>Concept</vt:lpstr>
      <vt:lpstr>Outil d’orchestration </vt:lpstr>
      <vt:lpstr>Concept</vt:lpstr>
      <vt:lpstr>Concept</vt:lpstr>
      <vt:lpstr>Outil d’orchestration </vt:lpstr>
      <vt:lpstr>Concept</vt:lpstr>
      <vt:lpstr>Architecture</vt:lpstr>
      <vt:lpstr>DevOps</vt:lpstr>
      <vt:lpstr>Présentation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dreault-Lambert, Steeve</dc:creator>
  <cp:keywords/>
  <dc:description/>
  <cp:lastModifiedBy>Gaudreault-Lambert, Steeve</cp:lastModifiedBy>
  <cp:revision>11</cp:revision>
  <dcterms:created xsi:type="dcterms:W3CDTF">2025-05-06T12:55:35Z</dcterms:created>
  <dcterms:modified xsi:type="dcterms:W3CDTF">2025-05-13T12:52:19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6171D02E30E6499E737329BF677382</vt:lpwstr>
  </property>
  <property fmtid="{D5CDD505-2E9C-101B-9397-08002B2CF9AE}" pid="3" name="MediaServiceImageTags">
    <vt:lpwstr/>
  </property>
</Properties>
</file>